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7C698D2" w14:textId="77777777" w:rsidR="00C60C17" w:rsidRDefault="00C60C17" w:rsidP="00C60C17">
      <w:pPr>
        <w:suppressAutoHyphens/>
        <w:ind w:firstLine="0"/>
        <w:jc w:val="center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>Міністерство освіти і науки  України</w:t>
      </w:r>
    </w:p>
    <w:p w14:paraId="28E19E83" w14:textId="77777777" w:rsidR="00C60C17" w:rsidRDefault="00C60C17" w:rsidP="00C60C17">
      <w:pPr>
        <w:suppressAutoHyphens/>
        <w:ind w:firstLine="0"/>
        <w:jc w:val="center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>Національний університет "Львівська політехніка"</w:t>
      </w:r>
    </w:p>
    <w:p w14:paraId="728AC27B" w14:textId="77777777" w:rsidR="00C60C17" w:rsidRDefault="00C60C17" w:rsidP="00C60C17">
      <w:pPr>
        <w:suppressAutoHyphens/>
        <w:ind w:firstLine="0"/>
        <w:jc w:val="center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>Кафедра ЕОМ</w:t>
      </w:r>
    </w:p>
    <w:p w14:paraId="5053E00B" w14:textId="77777777" w:rsidR="00C60C17" w:rsidRDefault="00C60C17" w:rsidP="00C60C17">
      <w:pPr>
        <w:suppressAutoHyphens/>
        <w:spacing w:after="200" w:line="276" w:lineRule="auto"/>
        <w:ind w:firstLine="0"/>
        <w:jc w:val="center"/>
        <w:rPr>
          <w:rFonts w:eastAsia="Calibri"/>
          <w:b/>
          <w:sz w:val="32"/>
          <w:szCs w:val="28"/>
          <w:lang w:eastAsia="zh-CN"/>
        </w:rPr>
      </w:pPr>
    </w:p>
    <w:p w14:paraId="3CC6ED79" w14:textId="77777777" w:rsidR="00C60C17" w:rsidRDefault="00C60C17" w:rsidP="00C60C17">
      <w:pPr>
        <w:suppressAutoHyphens/>
        <w:spacing w:after="200" w:line="276" w:lineRule="auto"/>
        <w:ind w:firstLine="0"/>
        <w:jc w:val="center"/>
        <w:rPr>
          <w:rFonts w:eastAsia="Calibri"/>
          <w:b/>
          <w:sz w:val="32"/>
          <w:szCs w:val="28"/>
          <w:lang w:eastAsia="zh-CN"/>
        </w:rPr>
      </w:pPr>
      <w:r>
        <w:rPr>
          <w:rFonts w:eastAsia="Calibri"/>
          <w:b/>
          <w:noProof/>
          <w:sz w:val="32"/>
          <w:szCs w:val="28"/>
          <w:lang w:val="en-US" w:eastAsia="en-US"/>
        </w:rPr>
        <w:drawing>
          <wp:inline distT="0" distB="0" distL="0" distR="0" wp14:anchorId="3C8855E2" wp14:editId="555386BB">
            <wp:extent cx="2066925" cy="2543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5431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10EE1" w14:textId="77777777" w:rsidR="00C60C17" w:rsidRDefault="00C60C17" w:rsidP="00C60C17">
      <w:pPr>
        <w:jc w:val="center"/>
        <w:rPr>
          <w:b/>
          <w:sz w:val="52"/>
        </w:rPr>
      </w:pPr>
      <w:r>
        <w:rPr>
          <w:b/>
          <w:sz w:val="52"/>
        </w:rPr>
        <w:t>Звіт</w:t>
      </w:r>
    </w:p>
    <w:p w14:paraId="75F491FF" w14:textId="58EB071D" w:rsidR="00C60C17" w:rsidRPr="002F3C83" w:rsidRDefault="00C60C17" w:rsidP="00C60C17">
      <w:pPr>
        <w:jc w:val="center"/>
      </w:pPr>
      <w:r>
        <w:t xml:space="preserve">з лабораторної роботи №  </w:t>
      </w:r>
      <w:r>
        <w:t>1</w:t>
      </w:r>
    </w:p>
    <w:p w14:paraId="4291CFAF" w14:textId="77777777" w:rsidR="00C60C17" w:rsidRPr="000B4ACC" w:rsidRDefault="00C60C17" w:rsidP="00C60C17">
      <w:pPr>
        <w:pStyle w:val="a5"/>
        <w:rPr>
          <w:b/>
          <w:bCs/>
          <w:szCs w:val="28"/>
        </w:rPr>
      </w:pPr>
      <w:r w:rsidRPr="000B4ACC">
        <w:rPr>
          <w:szCs w:val="28"/>
        </w:rPr>
        <w:t xml:space="preserve">з дисципліни: “ </w:t>
      </w:r>
      <w:r w:rsidRPr="000B4ACC">
        <w:rPr>
          <w:bCs/>
          <w:szCs w:val="28"/>
        </w:rPr>
        <w:t>Паралельні та розподілені обчислення</w:t>
      </w:r>
      <w:r w:rsidRPr="000B4ACC">
        <w:rPr>
          <w:szCs w:val="28"/>
        </w:rPr>
        <w:t>”</w:t>
      </w:r>
    </w:p>
    <w:p w14:paraId="6ED943B7" w14:textId="19153A44" w:rsidR="00C60C17" w:rsidRPr="00C60C17" w:rsidRDefault="00C60C17" w:rsidP="00C60C17">
      <w:pPr>
        <w:jc w:val="center"/>
        <w:rPr>
          <w:b/>
          <w:sz w:val="32"/>
          <w:szCs w:val="32"/>
        </w:rPr>
      </w:pPr>
      <w:r>
        <w:t xml:space="preserve">на тему: “ </w:t>
      </w:r>
      <w:r w:rsidRPr="0080367F">
        <w:rPr>
          <w:b/>
          <w:sz w:val="32"/>
          <w:szCs w:val="32"/>
        </w:rPr>
        <w:t>ВИКОРИСТАННЯ ФУНКЦІОНАЛЬНОЇ ДЕКОМПОЗИЦІЇ ДЛЯ РОЗВ’ЯЗКУ ОБЧИСЛЮВАЛЬНИХ ЗАДАЧ</w:t>
      </w:r>
      <w:r>
        <w:rPr>
          <w:rFonts w:ascii="Times New Roman CYR" w:hAnsi="Times New Roman CYR"/>
          <w:b/>
        </w:rPr>
        <w:t>.</w:t>
      </w:r>
      <w:r>
        <w:t>”</w:t>
      </w:r>
    </w:p>
    <w:p w14:paraId="2007A6D6" w14:textId="77777777" w:rsidR="00C60C17" w:rsidRDefault="00C60C17" w:rsidP="00C60C17">
      <w:pPr>
        <w:jc w:val="center"/>
      </w:pPr>
      <w:r>
        <w:t>Варіант 20</w:t>
      </w:r>
    </w:p>
    <w:p w14:paraId="6098342F" w14:textId="77777777" w:rsidR="00C60C17" w:rsidRDefault="00C60C17" w:rsidP="00C60C17">
      <w:pPr>
        <w:suppressAutoHyphens/>
        <w:spacing w:after="200" w:line="276" w:lineRule="auto"/>
        <w:ind w:firstLine="0"/>
        <w:rPr>
          <w:rFonts w:eastAsia="Calibri"/>
          <w:b/>
          <w:sz w:val="32"/>
          <w:szCs w:val="28"/>
          <w:lang w:eastAsia="zh-CN"/>
        </w:rPr>
      </w:pPr>
    </w:p>
    <w:p w14:paraId="4A16E41D" w14:textId="77777777" w:rsidR="00C60C17" w:rsidRDefault="00C60C17" w:rsidP="00C60C17">
      <w:pPr>
        <w:suppressAutoHyphens/>
        <w:spacing w:after="200" w:line="276" w:lineRule="auto"/>
        <w:ind w:firstLine="0"/>
        <w:rPr>
          <w:rFonts w:eastAsia="Calibri"/>
          <w:b/>
          <w:sz w:val="32"/>
          <w:szCs w:val="28"/>
          <w:lang w:eastAsia="zh-CN"/>
        </w:rPr>
      </w:pPr>
    </w:p>
    <w:p w14:paraId="6B39FBBB" w14:textId="77777777" w:rsidR="00C60C17" w:rsidRDefault="00C60C17" w:rsidP="00C60C17">
      <w:pPr>
        <w:suppressAutoHyphens/>
        <w:spacing w:after="200" w:line="276" w:lineRule="auto"/>
        <w:ind w:firstLine="0"/>
        <w:jc w:val="center"/>
        <w:rPr>
          <w:rFonts w:eastAsia="Calibri"/>
          <w:b/>
          <w:sz w:val="32"/>
          <w:szCs w:val="28"/>
          <w:lang w:eastAsia="zh-CN"/>
        </w:rPr>
      </w:pPr>
    </w:p>
    <w:p w14:paraId="2A7B34EA" w14:textId="77777777" w:rsidR="00C60C17" w:rsidRDefault="00C60C17" w:rsidP="00C60C17">
      <w:pPr>
        <w:suppressAutoHyphens/>
        <w:ind w:firstLine="0"/>
        <w:jc w:val="right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>Виконав:   студент .гр.  КІ-33</w:t>
      </w:r>
    </w:p>
    <w:p w14:paraId="53A9B1C6" w14:textId="77777777" w:rsidR="00C60C17" w:rsidRDefault="00C60C17" w:rsidP="00C60C17">
      <w:pPr>
        <w:suppressAutoHyphens/>
        <w:ind w:firstLine="0"/>
        <w:jc w:val="right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>Харченко М.В.</w:t>
      </w:r>
    </w:p>
    <w:p w14:paraId="3015DEAF" w14:textId="77777777" w:rsidR="00C60C17" w:rsidRDefault="00C60C17" w:rsidP="00C60C17">
      <w:pPr>
        <w:suppressAutoHyphens/>
        <w:ind w:firstLine="0"/>
        <w:jc w:val="center"/>
        <w:rPr>
          <w:rFonts w:eastAsia="Calibri"/>
          <w:szCs w:val="28"/>
          <w:lang w:eastAsia="zh-CN"/>
        </w:rPr>
      </w:pPr>
      <w:r>
        <w:rPr>
          <w:rFonts w:eastAsia="Calibri"/>
          <w:szCs w:val="28"/>
          <w:lang w:eastAsia="zh-CN"/>
        </w:rPr>
        <w:t xml:space="preserve">                                                                            Прийняв: асистент каф.  ЕОМ</w:t>
      </w:r>
    </w:p>
    <w:p w14:paraId="520CACAD" w14:textId="77777777" w:rsidR="00C60C17" w:rsidRDefault="00C60C17" w:rsidP="00C60C17">
      <w:pPr>
        <w:suppressAutoHyphens/>
        <w:ind w:firstLine="0"/>
        <w:jc w:val="right"/>
        <w:rPr>
          <w:rFonts w:eastAsia="Calibri"/>
          <w:sz w:val="32"/>
          <w:szCs w:val="32"/>
          <w:lang w:eastAsia="zh-CN"/>
        </w:rPr>
      </w:pPr>
      <w:r>
        <w:rPr>
          <w:rFonts w:eastAsia="Calibri"/>
          <w:szCs w:val="28"/>
          <w:lang w:eastAsia="zh-CN"/>
        </w:rPr>
        <w:t xml:space="preserve"> Козак Н.Б.</w:t>
      </w:r>
    </w:p>
    <w:p w14:paraId="4B493F2A" w14:textId="77777777" w:rsidR="00C60C17" w:rsidRDefault="00C60C17" w:rsidP="00C60C17"/>
    <w:p w14:paraId="540911B0" w14:textId="77777777" w:rsidR="00C60C17" w:rsidRDefault="00C60C17" w:rsidP="00C60C17">
      <w:pPr>
        <w:ind w:firstLine="0"/>
      </w:pPr>
    </w:p>
    <w:p w14:paraId="7AF86832" w14:textId="77777777" w:rsidR="00C60C17" w:rsidRDefault="00C60C17" w:rsidP="00C60C17"/>
    <w:p w14:paraId="16048937" w14:textId="77777777" w:rsidR="00C60C17" w:rsidRDefault="00C60C17" w:rsidP="00C60C17">
      <w:pPr>
        <w:ind w:firstLine="0"/>
        <w:rPr>
          <w:color w:val="FFFF00"/>
        </w:rPr>
      </w:pPr>
    </w:p>
    <w:p w14:paraId="4710AE10" w14:textId="77777777" w:rsidR="00C60C17" w:rsidRDefault="00C60C17" w:rsidP="00C60C17">
      <w:pPr>
        <w:jc w:val="center"/>
      </w:pPr>
      <w:r>
        <w:t>Львів 2020</w:t>
      </w:r>
    </w:p>
    <w:p w14:paraId="199D42E0" w14:textId="77777777" w:rsidR="00C60C17" w:rsidRPr="0080367F" w:rsidRDefault="00C60C17" w:rsidP="00C60C17">
      <w:pPr>
        <w:pageBreakBefore/>
        <w:ind w:left="1797" w:hanging="1797"/>
        <w:rPr>
          <w:szCs w:val="28"/>
        </w:rPr>
      </w:pPr>
      <w:r w:rsidRPr="0080367F">
        <w:rPr>
          <w:b/>
          <w:szCs w:val="28"/>
        </w:rPr>
        <w:lastRenderedPageBreak/>
        <w:t>Мета роботи:</w:t>
      </w:r>
      <w:r w:rsidRPr="0080367F">
        <w:rPr>
          <w:szCs w:val="28"/>
        </w:rPr>
        <w:t> Вивчити методи декомпозицій задач. Набути навиків розв’язування задач з використанням функціональної декомпозиції.</w:t>
      </w:r>
    </w:p>
    <w:p w14:paraId="411B3B08" w14:textId="77777777" w:rsidR="00C60C17" w:rsidRPr="0080367F" w:rsidRDefault="00C60C17" w:rsidP="00C60C17">
      <w:pPr>
        <w:spacing w:before="240" w:after="120"/>
        <w:jc w:val="center"/>
        <w:rPr>
          <w:b/>
          <w:bCs/>
          <w:kern w:val="32"/>
          <w:szCs w:val="28"/>
        </w:rPr>
      </w:pPr>
      <w:r w:rsidRPr="0080367F">
        <w:rPr>
          <w:b/>
          <w:bCs/>
          <w:kern w:val="32"/>
          <w:szCs w:val="28"/>
        </w:rPr>
        <w:t>Завдання</w:t>
      </w:r>
    </w:p>
    <w:p w14:paraId="4CB46976" w14:textId="77777777" w:rsidR="00C60C17" w:rsidRPr="009C4E61" w:rsidRDefault="00C60C17" w:rsidP="00C60C17">
      <w:r w:rsidRPr="0080367F">
        <w:t xml:space="preserve">Використовуючи метод функціональної декомпозиції, розробити алгоритм обчислення запропонованого </w:t>
      </w:r>
      <w:proofErr w:type="spellStart"/>
      <w:r w:rsidRPr="0080367F">
        <w:t>матрично</w:t>
      </w:r>
      <w:proofErr w:type="spellEnd"/>
      <w:r w:rsidRPr="0080367F">
        <w:t>-векторного виразу, який би враховував можливість паралельного</w:t>
      </w:r>
      <w:r w:rsidRPr="009C4E61">
        <w:t xml:space="preserve"> виконання і був оптимальним з точки зору часових затрат.</w:t>
      </w:r>
      <w:r>
        <w:t xml:space="preserve"> </w:t>
      </w:r>
      <w:r w:rsidRPr="009C4E61">
        <w:t>На основі створеного алгоритму написати програму яка дозволяє обчислити вираз та ілюструє проведену декомпозицію.</w:t>
      </w:r>
    </w:p>
    <w:p w14:paraId="403EBF9D" w14:textId="77777777" w:rsidR="00C60C17" w:rsidRPr="009C4E61" w:rsidRDefault="00C60C17" w:rsidP="00C60C17">
      <w:r w:rsidRPr="009C4E61">
        <w:t>Вираз, який слід обрахувати, заданий наступним чином:</w:t>
      </w:r>
    </w:p>
    <w:p w14:paraId="4249CB84" w14:textId="77777777" w:rsidR="00C60C17" w:rsidRPr="009C4E61" w:rsidRDefault="00C60C17" w:rsidP="00C60C17">
      <w:pPr>
        <w:jc w:val="center"/>
      </w:pPr>
      <w:r w:rsidRPr="006815AB">
        <w:rPr>
          <w:position w:val="-12"/>
        </w:rPr>
        <w:object w:dxaOrig="4020" w:dyaOrig="380" w14:anchorId="78C1B8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0" type="#_x0000_t75" style="width:201.35pt;height:19.35pt" o:ole="">
            <v:imagedata r:id="rId5" o:title=""/>
          </v:shape>
          <o:OLEObject Type="Embed" ProgID="Equation.3" ShapeID="_x0000_i1130" DrawAspect="Content" ObjectID="_1651270280" r:id="rId6"/>
        </w:object>
      </w:r>
      <w:r w:rsidRPr="009C4E61">
        <w:tab/>
        <w:t>( Варіант 20 )</w:t>
      </w:r>
    </w:p>
    <w:p w14:paraId="24116CDC" w14:textId="77777777" w:rsidR="00C60C17" w:rsidRPr="009C4E61" w:rsidRDefault="00C60C17" w:rsidP="00C60C17">
      <w:r w:rsidRPr="009C4E61">
        <w:t xml:space="preserve">При чому елементи </w:t>
      </w:r>
      <w:r w:rsidRPr="009C4E61">
        <w:rPr>
          <w:position w:val="-12"/>
        </w:rPr>
        <w:object w:dxaOrig="880" w:dyaOrig="360" w14:anchorId="3AC12F04">
          <v:shape id="_x0000_i1131" type="#_x0000_t75" style="width:44pt;height:18pt" o:ole="">
            <v:imagedata r:id="rId7" o:title=""/>
          </v:shape>
          <o:OLEObject Type="Embed" ProgID="Equation.3" ShapeID="_x0000_i1131" DrawAspect="Content" ObjectID="_1651270281" r:id="rId8"/>
        </w:object>
      </w:r>
      <w:r w:rsidRPr="009C4E61">
        <w:t xml:space="preserve"> визначаються згідно правил:</w:t>
      </w:r>
    </w:p>
    <w:p w14:paraId="4B89E899" w14:textId="77777777" w:rsidR="00C60C17" w:rsidRPr="009C4E61" w:rsidRDefault="00C60C17" w:rsidP="00C60C17">
      <w:r w:rsidRPr="009C4E61">
        <w:rPr>
          <w:position w:val="-10"/>
        </w:rPr>
        <w:object w:dxaOrig="999" w:dyaOrig="340" w14:anchorId="2035774F">
          <v:shape id="_x0000_i1132" type="#_x0000_t75" style="width:50pt;height:17.35pt" o:ole="">
            <v:imagedata r:id="rId9" o:title=""/>
          </v:shape>
          <o:OLEObject Type="Embed" ProgID="Equation.3" ShapeID="_x0000_i1132" DrawAspect="Content" ObjectID="_1651270282" r:id="rId10"/>
        </w:object>
      </w:r>
      <w:r w:rsidRPr="009C4E61">
        <w:t xml:space="preserve">, де  </w:t>
      </w:r>
      <w:r>
        <w:rPr>
          <w:lang w:val="en-US"/>
        </w:rPr>
        <w:t>b</w:t>
      </w:r>
      <w:r>
        <w:rPr>
          <w:vertAlign w:val="subscript"/>
          <w:lang w:val="en-US"/>
        </w:rPr>
        <w:t>i</w:t>
      </w:r>
      <w:r>
        <w:t>=</w:t>
      </w:r>
      <w:r>
        <w:rPr>
          <w:lang w:val="en-US"/>
        </w:rPr>
        <w:t>20</w:t>
      </w:r>
      <w:r>
        <w:t>/</w:t>
      </w:r>
      <w:r>
        <w:rPr>
          <w:lang w:val="en-US"/>
        </w:rPr>
        <w:t>(i</w:t>
      </w:r>
      <w:r>
        <w:rPr>
          <w:vertAlign w:val="superscript"/>
          <w:lang w:val="en-US"/>
        </w:rPr>
        <w:t>3</w:t>
      </w:r>
      <w:r>
        <w:rPr>
          <w:lang w:val="en-US"/>
        </w:rPr>
        <w:t>+20)</w:t>
      </w:r>
      <w:r w:rsidRPr="009C4E61">
        <w:t>,  і=1,2,...</w:t>
      </w:r>
      <w:r w:rsidRPr="009C4E61">
        <w:rPr>
          <w:lang w:val="en-US"/>
        </w:rPr>
        <w:t>n</w:t>
      </w:r>
    </w:p>
    <w:p w14:paraId="04AD03A9" w14:textId="77777777" w:rsidR="00C60C17" w:rsidRPr="009C4E61" w:rsidRDefault="00C60C17" w:rsidP="00C60C17">
      <w:r w:rsidRPr="009C4E61">
        <w:rPr>
          <w:position w:val="-10"/>
        </w:rPr>
        <w:object w:dxaOrig="1860" w:dyaOrig="340" w14:anchorId="3E2ED6C9">
          <v:shape id="_x0000_i1133" type="#_x0000_t75" style="width:93.35pt;height:17.35pt" o:ole="">
            <v:imagedata r:id="rId11" o:title=""/>
          </v:shape>
          <o:OLEObject Type="Embed" ProgID="Equation.3" ShapeID="_x0000_i1133" DrawAspect="Content" ObjectID="_1651270283" r:id="rId12"/>
        </w:object>
      </w:r>
    </w:p>
    <w:p w14:paraId="7C722835" w14:textId="77777777" w:rsidR="00C60C17" w:rsidRPr="00C60C17" w:rsidRDefault="00C60C17" w:rsidP="00C60C17">
      <w:r w:rsidRPr="009C4E61">
        <w:rPr>
          <w:position w:val="-12"/>
        </w:rPr>
        <w:object w:dxaOrig="1579" w:dyaOrig="360" w14:anchorId="25F2A2A1">
          <v:shape id="_x0000_i1134" type="#_x0000_t75" style="width:78.65pt;height:18pt" o:ole="">
            <v:imagedata r:id="rId13" o:title=""/>
          </v:shape>
          <o:OLEObject Type="Embed" ProgID="Equation.3" ShapeID="_x0000_i1134" DrawAspect="Content" ObjectID="_1651270284" r:id="rId14"/>
        </w:object>
      </w:r>
      <w:r w:rsidRPr="00A64698">
        <w:t xml:space="preserve">, </w:t>
      </w:r>
      <w:r w:rsidRPr="009C4E61">
        <w:t>де</w:t>
      </w:r>
      <w:r w:rsidRPr="00A64698">
        <w:t xml:space="preserve"> </w:t>
      </w:r>
      <w:proofErr w:type="spellStart"/>
      <w:r>
        <w:rPr>
          <w:lang w:val="en-US"/>
        </w:rPr>
        <w:t>C</w:t>
      </w:r>
      <w:r>
        <w:rPr>
          <w:vertAlign w:val="subscript"/>
          <w:lang w:val="en-US"/>
        </w:rPr>
        <w:t>ij</w:t>
      </w:r>
      <w:proofErr w:type="spellEnd"/>
      <w:r w:rsidRPr="00A64698">
        <w:t>=20/(</w:t>
      </w:r>
      <w:proofErr w:type="spellStart"/>
      <w:r>
        <w:rPr>
          <w:lang w:val="en-US"/>
        </w:rPr>
        <w:t>i</w:t>
      </w:r>
      <w:proofErr w:type="spellEnd"/>
      <w:r w:rsidRPr="00A64698">
        <w:rPr>
          <w:vertAlign w:val="superscript"/>
        </w:rPr>
        <w:t>3</w:t>
      </w:r>
      <w:r w:rsidRPr="00A64698">
        <w:t>-</w:t>
      </w:r>
      <w:r>
        <w:rPr>
          <w:lang w:val="en-US"/>
        </w:rPr>
        <w:t>j</w:t>
      </w:r>
      <w:r w:rsidRPr="00A64698">
        <w:rPr>
          <w:vertAlign w:val="superscript"/>
        </w:rPr>
        <w:t>3</w:t>
      </w:r>
      <w:r w:rsidRPr="00A64698">
        <w:t>+2)</w:t>
      </w:r>
    </w:p>
    <w:p w14:paraId="427D73D6" w14:textId="77777777" w:rsidR="00C60C17" w:rsidRPr="0080367F" w:rsidRDefault="00C60C17" w:rsidP="00C60C17">
      <w:pPr>
        <w:spacing w:before="240" w:after="120"/>
        <w:jc w:val="center"/>
        <w:rPr>
          <w:b/>
          <w:bCs/>
          <w:kern w:val="32"/>
          <w:szCs w:val="28"/>
        </w:rPr>
      </w:pPr>
      <w:r w:rsidRPr="0080367F">
        <w:rPr>
          <w:b/>
          <w:bCs/>
          <w:kern w:val="32"/>
          <w:szCs w:val="28"/>
        </w:rPr>
        <w:t>Аналіз завдання.</w:t>
      </w:r>
    </w:p>
    <w:p w14:paraId="61D1B8E0" w14:textId="77777777" w:rsidR="00C60C17" w:rsidRPr="00840714" w:rsidRDefault="00C60C17" w:rsidP="00C60C17">
      <w:pPr>
        <w:ind w:firstLine="708"/>
      </w:pPr>
      <w:r>
        <w:t>В</w:t>
      </w:r>
      <w:r w:rsidRPr="00840714">
        <w:t>хідн</w:t>
      </w:r>
      <w:r>
        <w:t>і</w:t>
      </w:r>
      <w:r w:rsidRPr="00840714">
        <w:t xml:space="preserve"> дан</w:t>
      </w:r>
      <w:r>
        <w:t>і</w:t>
      </w:r>
      <w:r w:rsidRPr="00840714">
        <w:t>:</w:t>
      </w:r>
      <w:r>
        <w:t xml:space="preserve"> </w:t>
      </w:r>
      <w:r w:rsidRPr="00840714">
        <w:t xml:space="preserve">розмірність матриць – </w:t>
      </w:r>
      <w:r w:rsidRPr="00840714">
        <w:rPr>
          <w:lang w:val="en-US"/>
        </w:rPr>
        <w:t>n</w:t>
      </w:r>
      <w:r>
        <w:t xml:space="preserve">, </w:t>
      </w:r>
      <w:r w:rsidRPr="00840714">
        <w:t xml:space="preserve">матриці </w:t>
      </w:r>
      <w:r w:rsidRPr="00840714">
        <w:object w:dxaOrig="1400" w:dyaOrig="380" w14:anchorId="6855CA82">
          <v:shape id="_x0000_i1135" type="#_x0000_t75" style="width:70pt;height:19.35pt" o:ole="">
            <v:imagedata r:id="rId15" o:title=""/>
          </v:shape>
          <o:OLEObject Type="Embed" ProgID="Equation.3" ShapeID="_x0000_i1135" DrawAspect="Content" ObjectID="_1651270285" r:id="rId16"/>
        </w:object>
      </w:r>
      <w:r w:rsidRPr="00840714">
        <w:t>;</w:t>
      </w:r>
      <w:r>
        <w:t xml:space="preserve"> </w:t>
      </w:r>
      <w:r w:rsidRPr="00840714">
        <w:t xml:space="preserve">вектори-стовпці </w:t>
      </w:r>
      <w:r w:rsidRPr="00840714">
        <w:object w:dxaOrig="580" w:dyaOrig="380" w14:anchorId="3E46DD21">
          <v:shape id="_x0000_i1136" type="#_x0000_t75" style="width:29.35pt;height:19.35pt" o:ole="">
            <v:imagedata r:id="rId17" o:title=""/>
          </v:shape>
          <o:OLEObject Type="Embed" ProgID="Equation.3" ShapeID="_x0000_i1136" DrawAspect="Content" ObjectID="_1651270286" r:id="rId18"/>
        </w:object>
      </w:r>
      <w:r w:rsidRPr="00840714">
        <w:t>.</w:t>
      </w:r>
    </w:p>
    <w:p w14:paraId="45AE44F0" w14:textId="77777777" w:rsidR="00C60C17" w:rsidRPr="00840714" w:rsidRDefault="00C60C17" w:rsidP="00C60C17">
      <w:pPr>
        <w:ind w:firstLine="708"/>
      </w:pPr>
      <w:r w:rsidRPr="00840714">
        <w:t xml:space="preserve">Вектор-стовпець </w:t>
      </w:r>
      <w:r w:rsidRPr="00840714">
        <w:object w:dxaOrig="200" w:dyaOrig="300" w14:anchorId="3F9E1727">
          <v:shape id="_x0000_i1137" type="#_x0000_t75" style="width:10pt;height:15.35pt" o:ole="">
            <v:imagedata r:id="rId19" o:title=""/>
          </v:shape>
          <o:OLEObject Type="Embed" ProgID="Equation.3" ShapeID="_x0000_i1137" DrawAspect="Content" ObjectID="_1651270287" r:id="rId20"/>
        </w:object>
      </w:r>
      <w:r w:rsidRPr="00840714">
        <w:t xml:space="preserve"> та матриця </w:t>
      </w:r>
      <w:r w:rsidRPr="00840714">
        <w:object w:dxaOrig="360" w:dyaOrig="380" w14:anchorId="2EEAF6AE">
          <v:shape id="_x0000_i1138" type="#_x0000_t75" style="width:18pt;height:19.35pt" o:ole="">
            <v:imagedata r:id="rId21" o:title=""/>
          </v:shape>
          <o:OLEObject Type="Embed" ProgID="Equation.3" ShapeID="_x0000_i1138" DrawAspect="Content" ObjectID="_1651270288" r:id="rId22"/>
        </w:object>
      </w:r>
      <w:r w:rsidRPr="00840714">
        <w:t xml:space="preserve"> обраховуються, виходячи з уведеної розмірності, зауважимо, що значення їх елементів завжди менші одиниці і різко спадають зі збільшенням розмірності. </w:t>
      </w:r>
    </w:p>
    <w:p w14:paraId="499783AD" w14:textId="77777777" w:rsidR="00C60C17" w:rsidRPr="00840714" w:rsidRDefault="00C60C17" w:rsidP="00C60C17">
      <w:pPr>
        <w:ind w:firstLine="708"/>
      </w:pPr>
      <w:r>
        <w:t>З</w:t>
      </w:r>
      <w:r w:rsidRPr="00840714">
        <w:t>гідно</w:t>
      </w:r>
      <w:r>
        <w:t xml:space="preserve"> з</w:t>
      </w:r>
      <w:r w:rsidRPr="00840714">
        <w:t xml:space="preserve"> поставлено</w:t>
      </w:r>
      <w:r>
        <w:t>ю</w:t>
      </w:r>
      <w:r w:rsidRPr="00840714">
        <w:t xml:space="preserve"> задач</w:t>
      </w:r>
      <w:r>
        <w:t>ею</w:t>
      </w:r>
      <w:r w:rsidRPr="00840714">
        <w:t xml:space="preserve">, в обчисленні загального виразу приймають участь три різні елементи – два вектори стовпці </w:t>
      </w:r>
      <w:r w:rsidRPr="00840714">
        <w:object w:dxaOrig="680" w:dyaOrig="380" w14:anchorId="07063DF1">
          <v:shape id="_x0000_i1139" type="#_x0000_t75" style="width:34pt;height:19.35pt" o:ole="">
            <v:imagedata r:id="rId23" o:title=""/>
          </v:shape>
          <o:OLEObject Type="Embed" ProgID="Equation.3" ShapeID="_x0000_i1139" DrawAspect="Content" ObjectID="_1651270289" r:id="rId24"/>
        </w:object>
      </w:r>
      <w:r w:rsidRPr="00840714">
        <w:t xml:space="preserve"> та матриця </w:t>
      </w:r>
      <w:r w:rsidRPr="00840714">
        <w:object w:dxaOrig="279" w:dyaOrig="380" w14:anchorId="1582FA08">
          <v:shape id="_x0000_i1140" type="#_x0000_t75" style="width:14pt;height:19.35pt" o:ole="">
            <v:imagedata r:id="rId25" o:title=""/>
          </v:shape>
          <o:OLEObject Type="Embed" ProgID="Equation.3" ShapeID="_x0000_i1140" DrawAspect="Content" ObjectID="_1651270290" r:id="rId26"/>
        </w:object>
      </w:r>
      <w:r w:rsidRPr="00840714">
        <w:t>.</w:t>
      </w:r>
    </w:p>
    <w:p w14:paraId="54A3718B" w14:textId="77777777" w:rsidR="00C60C17" w:rsidRPr="0080367F" w:rsidRDefault="00C60C17" w:rsidP="00C60C17">
      <w:pPr>
        <w:ind w:firstLine="708"/>
      </w:pPr>
      <w:r w:rsidRPr="0080367F">
        <w:t xml:space="preserve">Оскільки, згідно правил матричних обчислень, добуток не є комутативною операцією, всі множення слід виконувати в тій послідовності, яка задана. Результатом множення рядка на стовпець є число, а матриці на матрицю – матриця, рядок </w:t>
      </w:r>
      <w:r w:rsidRPr="0080367F">
        <w:sym w:font="Symbol" w:char="F0B4"/>
      </w:r>
      <w:r w:rsidRPr="0080367F">
        <w:t xml:space="preserve"> матрицю = рядок, матрицю </w:t>
      </w:r>
      <w:r w:rsidRPr="0080367F">
        <w:sym w:font="Symbol" w:char="F0B4"/>
      </w:r>
      <w:r w:rsidRPr="0080367F">
        <w:t xml:space="preserve"> стовпець = стовпець, рядок </w:t>
      </w:r>
      <w:r w:rsidRPr="0080367F">
        <w:sym w:font="Symbol" w:char="F0B4"/>
      </w:r>
      <w:r w:rsidRPr="0080367F">
        <w:t xml:space="preserve"> стовпець = число, число </w:t>
      </w:r>
      <w:r w:rsidRPr="0080367F">
        <w:sym w:font="Symbol" w:char="F0B4"/>
      </w:r>
      <w:r w:rsidRPr="0080367F">
        <w:t xml:space="preserve"> матрицю = матриця.</w:t>
      </w:r>
    </w:p>
    <w:p w14:paraId="1D47B857" w14:textId="77777777" w:rsidR="00C60C17" w:rsidRPr="0080367F" w:rsidRDefault="00C60C17" w:rsidP="00C60C17">
      <w:pPr>
        <w:ind w:firstLine="708"/>
      </w:pPr>
    </w:p>
    <w:p w14:paraId="6377A916" w14:textId="77777777" w:rsidR="00C60C17" w:rsidRPr="0080367F" w:rsidRDefault="00C60C17" w:rsidP="00C60C17">
      <w:pPr>
        <w:ind w:firstLine="708"/>
      </w:pPr>
      <w:r w:rsidRPr="0080367F">
        <w:t>Декомпозиція задачі.</w:t>
      </w:r>
    </w:p>
    <w:p w14:paraId="009E95C6" w14:textId="77777777" w:rsidR="00C60C17" w:rsidRPr="0080367F" w:rsidRDefault="00C60C17" w:rsidP="00C60C17">
      <w:pPr>
        <w:ind w:firstLine="708"/>
      </w:pPr>
      <w:r w:rsidRPr="0080367F">
        <w:t xml:space="preserve">Однозначно, всі обчислення безпосередньо залежать від розмірності даних, тому найперше, слід забезпечити ввід змінної </w:t>
      </w:r>
      <w:r w:rsidRPr="0080367F">
        <w:rPr>
          <w:lang w:val="en-US"/>
        </w:rPr>
        <w:t>n</w:t>
      </w:r>
      <w:r w:rsidRPr="0080367F">
        <w:t xml:space="preserve">, що визначає цю розмірність. Далі, можна паралельно виконувати обчислення значень </w:t>
      </w:r>
      <w:proofErr w:type="spellStart"/>
      <w:r w:rsidRPr="0080367F">
        <w:t>вектора</w:t>
      </w:r>
      <w:proofErr w:type="spellEnd"/>
      <w:r w:rsidRPr="0080367F">
        <w:t xml:space="preserve"> </w:t>
      </w:r>
      <w:r w:rsidRPr="0080367F">
        <w:rPr>
          <w:lang w:val="en-US"/>
        </w:rPr>
        <w:t>b</w:t>
      </w:r>
      <w:r w:rsidRPr="0080367F">
        <w:t xml:space="preserve"> та матриці С</w:t>
      </w:r>
      <w:r w:rsidRPr="0080367F">
        <w:rPr>
          <w:vertAlign w:val="subscript"/>
        </w:rPr>
        <w:t>2</w:t>
      </w:r>
      <w:r w:rsidRPr="0080367F">
        <w:t xml:space="preserve">, оскільки вони незалежні від інших параметрів. Крім того, на тому ж рівні декомпозиції слід визначати вхідні дані, тобто вводити з клавіатури, або генерувати випадковим чином матриці </w:t>
      </w:r>
      <w:r w:rsidRPr="0080367F">
        <w:object w:dxaOrig="1400" w:dyaOrig="380" w14:anchorId="5CBEB037">
          <v:shape id="_x0000_i1141" type="#_x0000_t75" style="width:70pt;height:19.35pt" o:ole="">
            <v:imagedata r:id="rId15" o:title=""/>
          </v:shape>
          <o:OLEObject Type="Embed" ProgID="Equation.3" ShapeID="_x0000_i1141" DrawAspect="Content" ObjectID="_1651270291" r:id="rId27"/>
        </w:object>
      </w:r>
      <w:r w:rsidRPr="0080367F">
        <w:t xml:space="preserve"> та вектори-стовпці </w:t>
      </w:r>
      <w:r w:rsidRPr="0080367F">
        <w:object w:dxaOrig="580" w:dyaOrig="380" w14:anchorId="1A7B075F">
          <v:shape id="_x0000_i1142" type="#_x0000_t75" style="width:29.35pt;height:19.35pt" o:ole="">
            <v:imagedata r:id="rId17" o:title=""/>
          </v:shape>
          <o:OLEObject Type="Embed" ProgID="Equation.3" ShapeID="_x0000_i1142" DrawAspect="Content" ObjectID="_1651270292" r:id="rId28"/>
        </w:object>
      </w:r>
      <w:r w:rsidRPr="0080367F">
        <w:t xml:space="preserve">. </w:t>
      </w:r>
      <w:r w:rsidRPr="0080367F">
        <w:lastRenderedPageBreak/>
        <w:t xml:space="preserve">Наступний рівень декомпозиції – це знаходження елементів виразу. Значення </w:t>
      </w:r>
      <w:r w:rsidRPr="0080367F">
        <w:object w:dxaOrig="300" w:dyaOrig="380" w14:anchorId="7CD695BC">
          <v:shape id="_x0000_i1143" type="#_x0000_t75" style="width:15.35pt;height:19.35pt" o:ole="">
            <v:imagedata r:id="rId29" o:title=""/>
          </v:shape>
          <o:OLEObject Type="Embed" ProgID="Equation.3" ShapeID="_x0000_i1143" DrawAspect="Content" ObjectID="_1651270293" r:id="rId30"/>
        </w:object>
      </w:r>
      <w:r w:rsidRPr="0080367F">
        <w:t xml:space="preserve"> залежить від введеної матриці А та обрахованого </w:t>
      </w:r>
      <w:proofErr w:type="spellStart"/>
      <w:r w:rsidRPr="0080367F">
        <w:t>вектора</w:t>
      </w:r>
      <w:proofErr w:type="spellEnd"/>
      <w:r w:rsidRPr="0080367F">
        <w:t xml:space="preserve"> </w:t>
      </w:r>
      <w:r w:rsidRPr="0080367F">
        <w:rPr>
          <w:lang w:val="en-US"/>
        </w:rPr>
        <w:t>b</w:t>
      </w:r>
      <w:r w:rsidRPr="0080367F">
        <w:t xml:space="preserve">. Значення </w:t>
      </w:r>
      <w:r w:rsidRPr="0080367F">
        <w:object w:dxaOrig="340" w:dyaOrig="380" w14:anchorId="4F3B3F69">
          <v:shape id="_x0000_i1144" type="#_x0000_t75" style="width:17.35pt;height:19.35pt" o:ole="">
            <v:imagedata r:id="rId31" o:title=""/>
          </v:shape>
          <o:OLEObject Type="Embed" ProgID="Equation.3" ShapeID="_x0000_i1144" DrawAspect="Content" ObjectID="_1651270294" r:id="rId32"/>
        </w:object>
      </w:r>
      <w:r w:rsidRPr="0080367F">
        <w:t xml:space="preserve"> залежить від введеної А</w:t>
      </w:r>
      <w:r w:rsidRPr="0080367F">
        <w:rPr>
          <w:vertAlign w:val="subscript"/>
        </w:rPr>
        <w:t>1</w:t>
      </w:r>
      <w:r w:rsidRPr="0080367F">
        <w:t xml:space="preserve"> та різниці векторів </w:t>
      </w:r>
      <w:r w:rsidRPr="0080367F">
        <w:rPr>
          <w:lang w:val="en-US"/>
        </w:rPr>
        <w:t>b</w:t>
      </w:r>
      <w:r w:rsidRPr="0080367F">
        <w:rPr>
          <w:vertAlign w:val="subscript"/>
        </w:rPr>
        <w:t>1</w:t>
      </w:r>
      <w:r w:rsidRPr="0080367F">
        <w:t xml:space="preserve"> і </w:t>
      </w:r>
      <w:r w:rsidRPr="0080367F">
        <w:rPr>
          <w:lang w:val="en-US"/>
        </w:rPr>
        <w:t>c</w:t>
      </w:r>
      <w:r w:rsidRPr="0080367F">
        <w:rPr>
          <w:vertAlign w:val="subscript"/>
        </w:rPr>
        <w:t xml:space="preserve">1, </w:t>
      </w:r>
      <w:r w:rsidRPr="0080367F">
        <w:t>тому знайти його можна лише після обчислення (</w:t>
      </w:r>
      <w:r w:rsidRPr="0080367F">
        <w:rPr>
          <w:lang w:val="en-US"/>
        </w:rPr>
        <w:t>b</w:t>
      </w:r>
      <w:r w:rsidRPr="0080367F">
        <w:rPr>
          <w:vertAlign w:val="subscript"/>
        </w:rPr>
        <w:t>1</w:t>
      </w:r>
      <w:r w:rsidRPr="0080367F">
        <w:t xml:space="preserve"> - </w:t>
      </w:r>
      <w:r w:rsidRPr="0080367F">
        <w:rPr>
          <w:lang w:val="en-US"/>
        </w:rPr>
        <w:t>c</w:t>
      </w:r>
      <w:r w:rsidRPr="0080367F">
        <w:rPr>
          <w:vertAlign w:val="subscript"/>
        </w:rPr>
        <w:t>1</w:t>
      </w:r>
      <w:r w:rsidRPr="0080367F">
        <w:t xml:space="preserve">). Зауважимо, що множення на константу не є окремою операцією, як і транспонування векторів. Аналогічно, знаходимо </w:t>
      </w:r>
      <w:r w:rsidRPr="0080367F">
        <w:object w:dxaOrig="279" w:dyaOrig="380" w14:anchorId="2EFC9190">
          <v:shape id="_x0000_i1145" type="#_x0000_t75" style="width:14pt;height:19.35pt" o:ole="">
            <v:imagedata r:id="rId25" o:title=""/>
          </v:shape>
          <o:OLEObject Type="Embed" ProgID="Equation.3" ShapeID="_x0000_i1145" DrawAspect="Content" ObjectID="_1651270295" r:id="rId33"/>
        </w:object>
      </w:r>
      <w:r w:rsidRPr="0080367F">
        <w:t xml:space="preserve">. Подальша декомпозиція відбувається згідно заданої послідовності операцій та врахування </w:t>
      </w:r>
      <w:proofErr w:type="spellStart"/>
      <w:r w:rsidRPr="0080367F">
        <w:t>залежностей</w:t>
      </w:r>
      <w:proofErr w:type="spellEnd"/>
      <w:r w:rsidRPr="0080367F">
        <w:t xml:space="preserve"> отриманих на кожному рівні даних. Порядок виконання програми умовно розбито на 8 етапів. Повна схема декомпозиції обчислення заданого виразу приведена нижче.</w:t>
      </w:r>
    </w:p>
    <w:p w14:paraId="5EE48C2B" w14:textId="77777777" w:rsidR="00C60C17" w:rsidRPr="0080367F" w:rsidRDefault="00C60C17" w:rsidP="00C60C17">
      <w:pPr>
        <w:ind w:firstLine="708"/>
      </w:pPr>
    </w:p>
    <w:p w14:paraId="00E23327" w14:textId="77777777" w:rsidR="00C60C17" w:rsidRPr="0080367F" w:rsidRDefault="00C60C17" w:rsidP="00C60C17">
      <w:pPr>
        <w:ind w:firstLine="708"/>
      </w:pPr>
      <w:r w:rsidRPr="0080367F">
        <w:t>Об’єднання частин виразу проведено безпосередньо у схемі декомпозиції, оскільки воно однозначно визначається порядком обчислень.</w:t>
      </w:r>
    </w:p>
    <w:p w14:paraId="00D122D5" w14:textId="77777777" w:rsidR="00C60C17" w:rsidRPr="00E95479" w:rsidRDefault="00C60C17" w:rsidP="00C60C17">
      <w:pPr>
        <w:ind w:firstLine="708"/>
      </w:pPr>
    </w:p>
    <w:p w14:paraId="7231F9AD" w14:textId="77777777" w:rsidR="00C60C17" w:rsidRPr="0080367F" w:rsidRDefault="00C60C17" w:rsidP="00C60C17">
      <w:pPr>
        <w:pageBreakBefore/>
        <w:spacing w:after="120"/>
        <w:jc w:val="center"/>
        <w:rPr>
          <w:b/>
          <w:bCs/>
          <w:kern w:val="32"/>
          <w:szCs w:val="28"/>
          <w:lang w:val="en-US"/>
        </w:rPr>
      </w:pPr>
      <w:r w:rsidRPr="0080367F">
        <w:rPr>
          <w:b/>
          <w:bCs/>
          <w:kern w:val="32"/>
          <w:szCs w:val="28"/>
        </w:rPr>
        <w:lastRenderedPageBreak/>
        <w:t>Схема декомпозиції задачі</w:t>
      </w:r>
    </w:p>
    <w:bookmarkStart w:id="0" w:name="_MON_1172358597"/>
    <w:bookmarkEnd w:id="0"/>
    <w:p w14:paraId="02446550" w14:textId="77777777" w:rsidR="00C60C17" w:rsidRPr="00D10C0B" w:rsidRDefault="00C60C17" w:rsidP="00C60C17">
      <w:pPr>
        <w:spacing w:before="240" w:after="120"/>
        <w:jc w:val="center"/>
        <w:rPr>
          <w:rFonts w:ascii="Arial" w:hAnsi="Arial" w:cs="Arial"/>
          <w:b/>
          <w:bCs/>
          <w:kern w:val="32"/>
          <w:szCs w:val="28"/>
          <w:lang w:val="en-US"/>
        </w:rPr>
      </w:pPr>
      <w:r w:rsidRPr="00D10C0B">
        <w:rPr>
          <w:rFonts w:ascii="Arial" w:hAnsi="Arial" w:cs="Arial"/>
          <w:b/>
          <w:bCs/>
          <w:kern w:val="32"/>
          <w:szCs w:val="28"/>
          <w:lang w:val="en-US"/>
        </w:rPr>
        <w:object w:dxaOrig="6660" w:dyaOrig="6091" w14:anchorId="2A6902CD">
          <v:shape id="_x0000_i1146" type="#_x0000_t75" style="width:333.35pt;height:304.65pt" o:ole="">
            <v:imagedata r:id="rId34" o:title=""/>
          </v:shape>
          <o:OLEObject Type="Embed" ProgID="Visio.Drawing.11" ShapeID="_x0000_i1146" DrawAspect="Content" ObjectID="_1651270296" r:id="rId35"/>
        </w:object>
      </w:r>
    </w:p>
    <w:p w14:paraId="14EF51CE" w14:textId="77777777" w:rsidR="00C60C17" w:rsidRPr="0080367F" w:rsidRDefault="00C60C17" w:rsidP="00C60C17">
      <w:pPr>
        <w:spacing w:before="240" w:after="120"/>
        <w:jc w:val="center"/>
        <w:rPr>
          <w:b/>
          <w:bCs/>
          <w:kern w:val="32"/>
          <w:szCs w:val="28"/>
        </w:rPr>
      </w:pPr>
      <w:r w:rsidRPr="0080367F">
        <w:rPr>
          <w:b/>
          <w:bCs/>
          <w:kern w:val="32"/>
          <w:szCs w:val="28"/>
        </w:rPr>
        <w:t>Текст програми</w:t>
      </w:r>
    </w:p>
    <w:p w14:paraId="3C2217F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#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clud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dafx.h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"</w:t>
      </w:r>
    </w:p>
    <w:p w14:paraId="02FE3E3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#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clud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dlib.h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"</w:t>
      </w:r>
    </w:p>
    <w:p w14:paraId="6EA4A10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#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clud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onio.h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"</w:t>
      </w:r>
    </w:p>
    <w:p w14:paraId="3CC1C74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#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clud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th.h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"</w:t>
      </w:r>
    </w:p>
    <w:p w14:paraId="7107FCB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</w:p>
    <w:p w14:paraId="5A77ACB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FILE *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pe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output.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x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","w");</w:t>
      </w:r>
    </w:p>
    <w:p w14:paraId="3C2A8CA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4761B84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p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</w:t>
      </w:r>
    </w:p>
    <w:p w14:paraId="0AE77A0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6D41FAA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ha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elec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173A69E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h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elec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!='y' &amp;&amp;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elec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!='Y' &amp;&amp;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elec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!='N' &amp;&amp;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elec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!='n' )</w:t>
      </w:r>
    </w:p>
    <w:p w14:paraId="36FEBA6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6541232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b");</w:t>
      </w:r>
    </w:p>
    <w:p w14:paraId="0EEEA26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elec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getch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);</w:t>
      </w:r>
    </w:p>
    <w:p w14:paraId="73D9205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</w:t>
      </w:r>
    </w:p>
    <w:p w14:paraId="6BBA51B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elec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=='y' ||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elec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=='Y')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etur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1;</w:t>
      </w:r>
    </w:p>
    <w:p w14:paraId="65DCD40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etur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0;</w:t>
      </w:r>
    </w:p>
    <w:p w14:paraId="63BF23E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</w:t>
      </w:r>
    </w:p>
    <w:p w14:paraId="36D21FF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************************************ 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emor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****/</w:t>
      </w:r>
    </w:p>
    <w:p w14:paraId="362099D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**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</w:t>
      </w:r>
    </w:p>
    <w:p w14:paraId="1BBAFB3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6F45321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i;</w:t>
      </w:r>
    </w:p>
    <w:p w14:paraId="4C9FA1E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;</w:t>
      </w:r>
    </w:p>
    <w:p w14:paraId="2312029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A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e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*[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];</w:t>
      </w:r>
    </w:p>
    <w:p w14:paraId="04FA2A2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A==NULL)</w:t>
      </w:r>
    </w:p>
    <w:p w14:paraId="0C2F149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0535040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u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emor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rr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.");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xi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0);</w:t>
      </w:r>
    </w:p>
    <w:p w14:paraId="5DE9267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lastRenderedPageBreak/>
        <w:tab/>
        <w:t>};</w:t>
      </w:r>
    </w:p>
    <w:p w14:paraId="547652F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</w:p>
    <w:p w14:paraId="5A5A9BF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611EF7D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A[i]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e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[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];</w:t>
      </w:r>
    </w:p>
    <w:p w14:paraId="7C172FD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A[i]==NULL)</w:t>
      </w:r>
      <w:r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209386E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u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emor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rr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.");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xi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0)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56AA20B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57B597B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etur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;</w:t>
      </w:r>
    </w:p>
    <w:p w14:paraId="6C8A511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115705F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*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</w:t>
      </w:r>
    </w:p>
    <w:p w14:paraId="528C268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</w:p>
    <w:p w14:paraId="65ADD39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A;</w:t>
      </w:r>
    </w:p>
    <w:p w14:paraId="589A3E1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A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e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[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];</w:t>
      </w:r>
    </w:p>
    <w:p w14:paraId="304BC43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A==NULL)</w:t>
      </w:r>
    </w:p>
    <w:p w14:paraId="65B3CBC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3D9E2C1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u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emor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rr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.");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xi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0);</w:t>
      </w:r>
    </w:p>
    <w:p w14:paraId="780D9C0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3D26E10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etur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;</w:t>
      </w:r>
    </w:p>
    <w:p w14:paraId="17939D6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1509C29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************************************ 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emor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reeing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****/</w:t>
      </w:r>
    </w:p>
    <w:p w14:paraId="327C179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</w:t>
      </w:r>
    </w:p>
    <w:p w14:paraId="5DA0EC4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i;</w:t>
      </w:r>
    </w:p>
    <w:p w14:paraId="0195D231" w14:textId="77777777" w:rsidR="00C60C1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; i++)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[i];</w:t>
      </w:r>
    </w:p>
    <w:p w14:paraId="6BAD463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;</w:t>
      </w:r>
    </w:p>
    <w:p w14:paraId="716B907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4691D43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A)</w:t>
      </w:r>
    </w:p>
    <w:p w14:paraId="6386F14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4AE2626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************************************ 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andomiza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***/</w:t>
      </w:r>
    </w:p>
    <w:p w14:paraId="69E67CD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Build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,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 xml:space="preserve">// </w:t>
      </w:r>
    </w:p>
    <w:p w14:paraId="4A50E38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1C35A98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,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51B67B8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</w:p>
    <w:p w14:paraId="60AF080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j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A[i][j]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an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)%10;</w:t>
      </w:r>
    </w:p>
    <w:p w14:paraId="35D3975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1160965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Build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,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</w:t>
      </w:r>
    </w:p>
    <w:p w14:paraId="4173EC2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17388E7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j;</w:t>
      </w:r>
    </w:p>
    <w:p w14:paraId="6FBEE27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j++)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A[j]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an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)%10;</w:t>
      </w:r>
    </w:p>
    <w:p w14:paraId="0903E58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75881E5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************************************ 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ing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****/</w:t>
      </w:r>
    </w:p>
    <w:p w14:paraId="0201BED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)</w:t>
      </w:r>
    </w:p>
    <w:p w14:paraId="1802E4B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420C490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,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6C5B2DA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</w:p>
    <w:p w14:paraId="00F3F0F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296EC56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; j++)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12.2e",A[i][j]);</w:t>
      </w:r>
    </w:p>
    <w:p w14:paraId="1997222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n");</w:t>
      </w:r>
    </w:p>
    <w:p w14:paraId="560650E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4B5A937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-------\n");</w:t>
      </w:r>
    </w:p>
    <w:p w14:paraId="6CD8CAD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53EBAA2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)</w:t>
      </w:r>
    </w:p>
    <w:p w14:paraId="12EB454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66CC931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,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513400A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</w:p>
    <w:p w14:paraId="530A911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576DDC1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; j++)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OutFile,"%12.2e",A[i][j]);</w:t>
      </w:r>
    </w:p>
    <w:p w14:paraId="2CA0BD3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n");</w:t>
      </w:r>
    </w:p>
    <w:p w14:paraId="2D889C1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6CD7CF8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-------\n");</w:t>
      </w:r>
    </w:p>
    <w:p w14:paraId="2E4247D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lastRenderedPageBreak/>
        <w:t>};</w:t>
      </w:r>
    </w:p>
    <w:p w14:paraId="3FCAC11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A)</w:t>
      </w:r>
    </w:p>
    <w:p w14:paraId="605DB1B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0576D18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j;</w:t>
      </w:r>
    </w:p>
    <w:p w14:paraId="3A5210E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; j++)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12.2e 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",A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[j]);</w:t>
      </w:r>
    </w:p>
    <w:p w14:paraId="795F190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-------\n");</w:t>
      </w:r>
    </w:p>
    <w:p w14:paraId="504EFFD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01BA029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A)</w:t>
      </w:r>
    </w:p>
    <w:p w14:paraId="5801739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4ABCCF9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j;</w:t>
      </w:r>
    </w:p>
    <w:p w14:paraId="48757D6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; j++)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OutFile,"%12.2e 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",A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[j]);</w:t>
      </w:r>
    </w:p>
    <w:p w14:paraId="5E5870D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-------\n");</w:t>
      </w:r>
    </w:p>
    <w:p w14:paraId="01EDF08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2032222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A)</w:t>
      </w:r>
    </w:p>
    <w:p w14:paraId="3E54C5E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55380A7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j;</w:t>
      </w:r>
    </w:p>
    <w:p w14:paraId="61F5C31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; j++)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12.2e ",A[j]);</w:t>
      </w:r>
    </w:p>
    <w:p w14:paraId="2C49C64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n-------\n");</w:t>
      </w:r>
    </w:p>
    <w:p w14:paraId="2548A73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6F4330B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A)</w:t>
      </w:r>
    </w:p>
    <w:p w14:paraId="7FB0802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3130F6F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j;</w:t>
      </w:r>
    </w:p>
    <w:p w14:paraId="3E7F2E6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; j++)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OutFile,"%12.2e ",A[j]);</w:t>
      </w:r>
    </w:p>
    <w:p w14:paraId="3023387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n-------\n");</w:t>
      </w:r>
    </w:p>
    <w:p w14:paraId="523A4FC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221251C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************************************ 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peration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***/</w:t>
      </w:r>
    </w:p>
    <w:p w14:paraId="33D79DF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Numb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umb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</w:t>
      </w:r>
    </w:p>
    <w:p w14:paraId="71D353A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533C5E5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,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4DFB3BF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</w:p>
    <w:p w14:paraId="3A394EB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</w:p>
    <w:p w14:paraId="438CF12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j++)</w:t>
      </w:r>
    </w:p>
    <w:p w14:paraId="110D6ED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A[i][j]=A[i][j]*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umb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4B6214F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0CCBCA1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</w:p>
    <w:p w14:paraId="01146CD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B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C)</w:t>
      </w:r>
    </w:p>
    <w:p w14:paraId="07A0F69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</w:p>
    <w:p w14:paraId="45218B7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32F08D4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,j,k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516845D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x;</w:t>
      </w:r>
    </w:p>
    <w:p w14:paraId="284D192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</w:p>
    <w:p w14:paraId="30CB069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</w:p>
    <w:p w14:paraId="77C9DB9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15FA749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j++)</w:t>
      </w:r>
    </w:p>
    <w:p w14:paraId="4458AAF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18A2955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x=0;</w:t>
      </w:r>
    </w:p>
    <w:p w14:paraId="3048613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k=0; k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k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x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x+A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[i][k]*B[k][j];</w:t>
      </w:r>
    </w:p>
    <w:p w14:paraId="63C5FAF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C[i][j]=x;</w:t>
      </w:r>
    </w:p>
    <w:p w14:paraId="3D3A490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00103CD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09FB509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094F58B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RowBy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A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B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C)</w:t>
      </w:r>
    </w:p>
    <w:p w14:paraId="440B644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0411D7F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j;</w:t>
      </w:r>
    </w:p>
    <w:p w14:paraId="3B97EC6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x;</w:t>
      </w:r>
    </w:p>
    <w:p w14:paraId="4E5465E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x=0;</w:t>
      </w:r>
    </w:p>
    <w:p w14:paraId="16D579B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j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x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x+A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[j]*B[j];</w:t>
      </w:r>
    </w:p>
    <w:p w14:paraId="16AB9A4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*C=x;</w:t>
      </w:r>
    </w:p>
    <w:p w14:paraId="5049869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2FBDBDB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lastRenderedPageBreak/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B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C)</w:t>
      </w:r>
    </w:p>
    <w:p w14:paraId="1D24651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1847A32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,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0F4B3A6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x;</w:t>
      </w:r>
    </w:p>
    <w:p w14:paraId="540B76F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</w:p>
    <w:p w14:paraId="56DF2EB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4B0F94D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x=0;</w:t>
      </w:r>
    </w:p>
    <w:p w14:paraId="2FCDFA1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j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x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x+A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[i][j]*B[j];</w:t>
      </w:r>
    </w:p>
    <w:p w14:paraId="0BFEF84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C[i]=x;</w:t>
      </w:r>
    </w:p>
    <w:p w14:paraId="4F86912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787C7B0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5A89D71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RowBy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A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B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C)</w:t>
      </w:r>
    </w:p>
    <w:p w14:paraId="750EB70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5090373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,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47A2671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x;</w:t>
      </w:r>
    </w:p>
    <w:p w14:paraId="3C597C6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j++)</w:t>
      </w:r>
    </w:p>
    <w:p w14:paraId="5005505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76E898F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x=0;</w:t>
      </w:r>
    </w:p>
    <w:p w14:paraId="5440F06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x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x+A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[i]*B[i][j];</w:t>
      </w:r>
    </w:p>
    <w:p w14:paraId="5A5393E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C[i]=x;</w:t>
      </w:r>
    </w:p>
    <w:p w14:paraId="535EFC9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7E0DBCC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700FB21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dd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 B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C)</w:t>
      </w:r>
    </w:p>
    <w:p w14:paraId="252F5AF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24C0B9E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,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10A7968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</w:p>
    <w:p w14:paraId="0847605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 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j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C[i][j]=A[i][j]+B[i][j];</w:t>
      </w:r>
    </w:p>
    <w:p w14:paraId="3547972A" w14:textId="77777777" w:rsidR="00C60C1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167EEA8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ddVector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A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 B,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C)</w:t>
      </w:r>
    </w:p>
    <w:p w14:paraId="1DF7B60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430DF4F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i;</w:t>
      </w:r>
    </w:p>
    <w:p w14:paraId="097C89B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 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 i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C[i]=A[i]+B[i];</w:t>
      </w:r>
    </w:p>
    <w:p w14:paraId="09BB27D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;</w:t>
      </w:r>
    </w:p>
    <w:p w14:paraId="6BF4231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i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oid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</w:t>
      </w:r>
    </w:p>
    <w:p w14:paraId="0FF32E3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{</w:t>
      </w:r>
    </w:p>
    <w:p w14:paraId="7F405CA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n,</w:t>
      </w:r>
      <w:r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>i,</w:t>
      </w:r>
      <w:r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>j,</w:t>
      </w:r>
      <w:r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nual_inpu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</w:t>
      </w:r>
      <w:r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</w:t>
      </w:r>
      <w:r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6330463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u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itial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xpress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: (y1' * (y2'*y2*Y3) </w:t>
      </w:r>
      <w:r>
        <w:rPr>
          <w:rFonts w:ascii="Courier New" w:hAnsi="Courier New" w:cs="Courier New"/>
          <w:bCs/>
          <w:kern w:val="32"/>
          <w:sz w:val="20"/>
          <w:szCs w:val="20"/>
        </w:rPr>
        <w:t>+ y2'*Y3^3 + y2'*Y3) * Y3*y1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>");</w:t>
      </w:r>
    </w:p>
    <w:p w14:paraId="4E0399D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pu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pu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n 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esolu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: ");</w:t>
      </w:r>
    </w:p>
    <w:p w14:paraId="7B323E8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can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",&amp;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51957DF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=n;</w:t>
      </w:r>
    </w:p>
    <w:p w14:paraId="6F0E13C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1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0A19386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2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04954DA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A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6ED042F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B2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46A645B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C2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73CD4FA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b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267683A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b1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2BA5756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c1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05960B8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T1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</w:p>
    <w:p w14:paraId="6844C70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T2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31935B7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*T3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7D289F7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t1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1A7BBEF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t2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185A4FC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t3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5BB2EEF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t4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7A864E9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 *t5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lloca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0D83224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*ch1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=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e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loa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;</w:t>
      </w:r>
    </w:p>
    <w:p w14:paraId="7AC5A7B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i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</w:p>
    <w:p w14:paraId="0BC0401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6966C0B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lastRenderedPageBreak/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b[i] = 20/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i,3)+20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building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b</w:t>
      </w:r>
    </w:p>
    <w:p w14:paraId="25FB0B1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</w:p>
    <w:p w14:paraId="2AE51B1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C2[i][j] = ( 20 / 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(i,3) -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j,3) + 2) 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C</w:t>
      </w:r>
    </w:p>
    <w:p w14:paraId="324D21D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</w:t>
      </w:r>
    </w:p>
    <w:p w14:paraId="5418F35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pu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nual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pu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? (y/n) [ ]\b");</w:t>
      </w:r>
    </w:p>
    <w:p w14:paraId="5C3BA16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nual_inpu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p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);</w:t>
      </w:r>
    </w:p>
    <w:p w14:paraId="76ABB59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pu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("]; 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pu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o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cree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? [ ]\b");</w:t>
      </w:r>
    </w:p>
    <w:p w14:paraId="3463805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p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);</w:t>
      </w:r>
    </w:p>
    <w:p w14:paraId="68401CF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cpu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("]; 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pu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o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? [ ]\b");</w:t>
      </w:r>
    </w:p>
    <w:p w14:paraId="7EA41DD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ptio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);</w:t>
      </w:r>
    </w:p>
    <w:p w14:paraId="791AF4A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nual_inpu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nual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nput</w:t>
      </w:r>
      <w:proofErr w:type="spellEnd"/>
    </w:p>
    <w:p w14:paraId="1A28F2F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2FFD425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Ent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h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lemen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B2\n");</w:t>
      </w:r>
    </w:p>
    <w:p w14:paraId="21E723A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i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</w:p>
    <w:p w14:paraId="3B4F96E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can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f",&amp;B2[i][j]);</w:t>
      </w:r>
    </w:p>
    <w:p w14:paraId="775D28E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nt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h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lemen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2\n");</w:t>
      </w:r>
    </w:p>
    <w:p w14:paraId="4BF82CD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i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</w:p>
    <w:p w14:paraId="0ADC3F9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can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f",&amp;A2[i][j]);</w:t>
      </w:r>
    </w:p>
    <w:p w14:paraId="3E8072C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nt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h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lemen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1\n");</w:t>
      </w:r>
    </w:p>
    <w:p w14:paraId="60BF02F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i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</w:p>
    <w:p w14:paraId="1AE2C2E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can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f",&amp;A1[i][j]);</w:t>
      </w:r>
    </w:p>
    <w:p w14:paraId="085C290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nt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h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lemen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\n");</w:t>
      </w:r>
    </w:p>
    <w:p w14:paraId="529FD1B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i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</w:p>
    <w:p w14:paraId="583CDB8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j=0;j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j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can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",&amp;A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[i][j]);</w:t>
      </w:r>
    </w:p>
    <w:p w14:paraId="31BDBA0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nt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h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lemen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b1\n");</w:t>
      </w:r>
    </w:p>
    <w:p w14:paraId="56969A6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i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can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f",&amp;b1[i]);</w:t>
      </w:r>
    </w:p>
    <w:p w14:paraId="6AAE1E8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nt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h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lement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c1\n");</w:t>
      </w:r>
    </w:p>
    <w:p w14:paraId="34D7362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i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can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%f",&amp;c1[i]);</w:t>
      </w:r>
    </w:p>
    <w:p w14:paraId="3F46619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</w:t>
      </w:r>
    </w:p>
    <w:p w14:paraId="0A19F63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ls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andomization</w:t>
      </w:r>
      <w:proofErr w:type="spellEnd"/>
    </w:p>
    <w:p w14:paraId="2108074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4C0B2FF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Build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B2,rows,rows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Build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A2,rows,rows);</w:t>
      </w:r>
    </w:p>
    <w:p w14:paraId="643AF68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Build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b1,rows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Build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c1,rows);</w:t>
      </w:r>
    </w:p>
    <w:p w14:paraId="4510B24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Build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A1,rows,rows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Build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,rows,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2C93EC5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41DF89D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ag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1</w:t>
      </w:r>
    </w:p>
    <w:p w14:paraId="37B7158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Numb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B2,-1.0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B2 = B2*(-1)</w:t>
      </w:r>
    </w:p>
    <w:p w14:paraId="05C2C16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A2,C2,T1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1 = A2*C2</w:t>
      </w:r>
    </w:p>
    <w:p w14:paraId="1B81631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i=0;i&lt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ows;i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++) t1[i]=20*b1[i]-c1[i]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1 = 20*b1 - c1</w:t>
      </w:r>
    </w:p>
    <w:p w14:paraId="4DC2E2F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488ACCE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2*C2 :\n");</w:t>
      </w:r>
    </w:p>
    <w:p w14:paraId="0FE31D8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16F0573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20*b1-c1 :\n");</w:t>
      </w:r>
    </w:p>
    <w:p w14:paraId="1D4F12B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7D8E4E6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576371C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1D11CD5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A2*C2 :\n");</w:t>
      </w:r>
    </w:p>
    <w:p w14:paraId="4EFE825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14DAAB8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20*b1-c1 :\n");</w:t>
      </w:r>
    </w:p>
    <w:p w14:paraId="23F434A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6A951B9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754FAA9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ag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2</w:t>
      </w:r>
    </w:p>
    <w:p w14:paraId="0C5175E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dd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,B2,T2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2 = A2 * C2 - B2</w:t>
      </w:r>
    </w:p>
    <w:p w14:paraId="2C24ADD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A1,t1,t2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2 = A1*(20*b1-c1)</w:t>
      </w:r>
    </w:p>
    <w:p w14:paraId="162D7D7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A,b,t1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1 = A*b</w:t>
      </w:r>
    </w:p>
    <w:p w14:paraId="6A33748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530A5C9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4F902A1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3=A2 * C2 - B2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);</w:t>
      </w:r>
    </w:p>
    <w:p w14:paraId="68AB5E2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=A1*(20*b1-c1)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);</w:t>
      </w:r>
    </w:p>
    <w:p w14:paraId="114858B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lastRenderedPageBreak/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1=A*b :\n")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1F80F83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31BF409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111E3FF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5089CA4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3=A2 * C2 - B2 :\n")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);</w:t>
      </w:r>
    </w:p>
    <w:p w14:paraId="5121681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=A1*(20*b1-c1) :\n");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);</w:t>
      </w:r>
    </w:p>
    <w:p w14:paraId="09A449C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1=A*b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7EAFFD7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409B765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ag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3</w:t>
      </w:r>
    </w:p>
    <w:p w14:paraId="2718367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,T2,T1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1 = Y3^2</w:t>
      </w:r>
    </w:p>
    <w:p w14:paraId="66EEFA1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78FCB29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115C6F8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3^2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2230314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2DDFBF2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7BB4D16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62D2F40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3^2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51E96C1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02E39DB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ag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4</w:t>
      </w:r>
    </w:p>
    <w:p w14:paraId="71276C7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RowBy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,t2,ch1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ch1= y2'*y2</w:t>
      </w:r>
    </w:p>
    <w:p w14:paraId="107A224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,T2,T3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3 = Y3^3</w:t>
      </w:r>
    </w:p>
    <w:p w14:paraId="3880C13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3E80941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65BE635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Numb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2 : %f",*ch1);</w:t>
      </w:r>
    </w:p>
    <w:p w14:paraId="53F6D04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3^3 :\n")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3);</w:t>
      </w:r>
    </w:p>
    <w:p w14:paraId="3EA150C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4DA45DA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35A9791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4197C57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Numb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2 : %f",*ch1);</w:t>
      </w:r>
    </w:p>
    <w:p w14:paraId="767E689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3^3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3);</w:t>
      </w:r>
    </w:p>
    <w:p w14:paraId="6A7EB82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1A6B879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ag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5</w:t>
      </w:r>
    </w:p>
    <w:p w14:paraId="2A3E448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,t1,t3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3 = Y3*y1</w:t>
      </w:r>
    </w:p>
    <w:p w14:paraId="31D825F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RowBy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,T3,t4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4 = y2'*Y3^3</w:t>
      </w:r>
    </w:p>
    <w:p w14:paraId="4C34772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RowBy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,T2,t5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5 = y2'*Y3</w:t>
      </w:r>
    </w:p>
    <w:p w14:paraId="13CBDC8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MatrixByNumbe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,*ch1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2 = y2'*y2*Y3</w:t>
      </w:r>
    </w:p>
    <w:p w14:paraId="0ED7D3DA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08E71D8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2563800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3*y1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3);</w:t>
      </w:r>
    </w:p>
    <w:p w14:paraId="7533862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3^3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4);</w:t>
      </w:r>
    </w:p>
    <w:p w14:paraId="54AE587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3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5);</w:t>
      </w:r>
    </w:p>
    <w:p w14:paraId="3F83AB9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2*Y3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);</w:t>
      </w:r>
    </w:p>
    <w:p w14:paraId="395B613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01ADDAF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05B5267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1191980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3*y1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Column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3);</w:t>
      </w:r>
    </w:p>
    <w:p w14:paraId="1982D5A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3^3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4);</w:t>
      </w:r>
    </w:p>
    <w:p w14:paraId="4B4B0EF8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3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5);</w:t>
      </w:r>
    </w:p>
    <w:p w14:paraId="198A112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2*Y3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Matrix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);</w:t>
      </w:r>
    </w:p>
    <w:p w14:paraId="60BFF6A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3F66527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ag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6</w:t>
      </w:r>
    </w:p>
    <w:p w14:paraId="5375707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RowBy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,T2,t2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2 = y1'(y2'*y2*Y3)</w:t>
      </w:r>
    </w:p>
    <w:p w14:paraId="5B69A1D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ddVector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4,t5,t1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// t1 = y2'*Y3^3 + y2'*Y3</w:t>
      </w:r>
    </w:p>
    <w:p w14:paraId="7E735A1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2A536CF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5D88D08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1'(y2'*y2*Y3)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);</w:t>
      </w:r>
    </w:p>
    <w:p w14:paraId="64B54BE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3^3 + y2'*Y3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1A2D838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5F1ADA9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244157F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lastRenderedPageBreak/>
        <w:tab/>
        <w:t>{</w:t>
      </w:r>
    </w:p>
    <w:p w14:paraId="79D912B2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1'(y2'*y2*Y3)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);</w:t>
      </w:r>
    </w:p>
    <w:p w14:paraId="17AF20B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2'*Y3^3 + y2'*Y3 :\n"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</w:p>
    <w:p w14:paraId="3485DAA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0E22F76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ag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7</w:t>
      </w:r>
    </w:p>
    <w:p w14:paraId="6E7A6BC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>
        <w:rPr>
          <w:rFonts w:ascii="Courier New" w:hAnsi="Courier New" w:cs="Courier New"/>
          <w:bCs/>
          <w:kern w:val="32"/>
          <w:sz w:val="20"/>
          <w:szCs w:val="20"/>
        </w:rPr>
        <w:t>AddVectors</w:t>
      </w:r>
      <w:proofErr w:type="spellEnd"/>
      <w:r>
        <w:rPr>
          <w:rFonts w:ascii="Courier New" w:hAnsi="Courier New" w:cs="Courier New"/>
          <w:bCs/>
          <w:kern w:val="32"/>
          <w:sz w:val="20"/>
          <w:szCs w:val="20"/>
        </w:rPr>
        <w:t>(t1,t2,t4)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>// t4 = y1'(y2'*y2*Y3) + y2'*Y3^3+y2'*Y3</w:t>
      </w:r>
    </w:p>
    <w:p w14:paraId="6986B6E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7024439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3A41D91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1'(y2'*y2*Y3) + y2'*Y3^3+y2'*Y3 :\n");</w:t>
      </w:r>
    </w:p>
    <w:p w14:paraId="0B32FEB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4);</w:t>
      </w:r>
    </w:p>
    <w:p w14:paraId="3E614E8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360F3BEF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017B08F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68135D4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ow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y1'(y2'*y2*Y3) + y2'*Y3^3+y2'*Y3 :\n");</w:t>
      </w:r>
    </w:p>
    <w:p w14:paraId="49EDF7B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Row_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4);</w:t>
      </w:r>
    </w:p>
    <w:p w14:paraId="4945BA2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1303D96B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//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tag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8 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inal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</w:t>
      </w:r>
    </w:p>
    <w:p w14:paraId="15B8908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MultRowByColumn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4,t3,ch1);</w:t>
      </w:r>
    </w:p>
    <w:p w14:paraId="648D366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</w:p>
    <w:p w14:paraId="186DD3F5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show_on_displa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4869281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\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nResul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: (y1'*(y2'*y2*Y3)+y2'*Y3^3+y2'*Y3)*Y3*y1 = %.3e\n",*ch1);</w:t>
      </w:r>
    </w:p>
    <w:p w14:paraId="0534864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i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(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write_to_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== 1 )</w:t>
      </w:r>
    </w:p>
    <w:p w14:paraId="4B11006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{</w:t>
      </w:r>
    </w:p>
    <w:p w14:paraId="664A483C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,"\n---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Resul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---");</w:t>
      </w:r>
    </w:p>
    <w:p w14:paraId="4AC2228D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,"\n(y1'*(y2'*y2*Y3)+y2'*Y3^3+y2'*Y3)*Y3*y1 = %.3e",*ch1);</w:t>
      </w:r>
    </w:p>
    <w:p w14:paraId="14B465A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  <w:t>};</w:t>
      </w:r>
    </w:p>
    <w:p w14:paraId="67AB5BE7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intf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"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Pres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n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key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to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 xml:space="preserve"> 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exit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...\n",*ch1);</w:t>
      </w:r>
    </w:p>
    <w:p w14:paraId="33F19046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fclos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OutFile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</w:p>
    <w:p w14:paraId="5538A1B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</w:t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A,rows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A1,rows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A2,rows);</w:t>
      </w:r>
    </w:p>
    <w:p w14:paraId="78A11D4E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B2,rows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C2,rows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,rows);</w:t>
      </w:r>
    </w:p>
    <w:p w14:paraId="57EE372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Matrix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,rows);</w:t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b1)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c1);</w:t>
      </w:r>
    </w:p>
    <w:p w14:paraId="68C63904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b)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1)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2);</w:t>
      </w:r>
    </w:p>
    <w:p w14:paraId="17863F99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3)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4);</w:t>
      </w:r>
      <w:r>
        <w:rPr>
          <w:rFonts w:ascii="Courier New" w:hAnsi="Courier New" w:cs="Courier New"/>
          <w:bCs/>
          <w:kern w:val="32"/>
          <w:sz w:val="20"/>
          <w:szCs w:val="20"/>
        </w:rPr>
        <w:tab/>
      </w: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t5);</w:t>
      </w:r>
    </w:p>
    <w:p w14:paraId="14428EB3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DeleteVector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ch1);</w:t>
      </w:r>
    </w:p>
    <w:p w14:paraId="586932C1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ab/>
      </w:r>
      <w:proofErr w:type="spellStart"/>
      <w:r w:rsidRPr="00034FB7">
        <w:rPr>
          <w:rFonts w:ascii="Courier New" w:hAnsi="Courier New" w:cs="Courier New"/>
          <w:bCs/>
          <w:kern w:val="32"/>
          <w:sz w:val="20"/>
          <w:szCs w:val="20"/>
        </w:rPr>
        <w:t>getch</w:t>
      </w:r>
      <w:proofErr w:type="spellEnd"/>
      <w:r w:rsidRPr="00034FB7">
        <w:rPr>
          <w:rFonts w:ascii="Courier New" w:hAnsi="Courier New" w:cs="Courier New"/>
          <w:bCs/>
          <w:kern w:val="32"/>
          <w:sz w:val="20"/>
          <w:szCs w:val="20"/>
        </w:rPr>
        <w:t>();</w:t>
      </w:r>
    </w:p>
    <w:p w14:paraId="56CD0C20" w14:textId="77777777" w:rsidR="00C60C17" w:rsidRPr="00034FB7" w:rsidRDefault="00C60C17" w:rsidP="00C60C17">
      <w:pPr>
        <w:rPr>
          <w:rFonts w:ascii="Courier New" w:hAnsi="Courier New" w:cs="Courier New"/>
          <w:bCs/>
          <w:kern w:val="32"/>
          <w:sz w:val="20"/>
          <w:szCs w:val="20"/>
        </w:rPr>
      </w:pPr>
      <w:r w:rsidRPr="00034FB7">
        <w:rPr>
          <w:rFonts w:ascii="Courier New" w:hAnsi="Courier New" w:cs="Courier New"/>
          <w:bCs/>
          <w:kern w:val="32"/>
          <w:sz w:val="20"/>
          <w:szCs w:val="20"/>
        </w:rPr>
        <w:t>}</w:t>
      </w:r>
    </w:p>
    <w:p w14:paraId="135704B0" w14:textId="77777777" w:rsidR="00C60C17" w:rsidRPr="0080367F" w:rsidRDefault="00C60C17" w:rsidP="00C60C17">
      <w:pPr>
        <w:spacing w:before="240" w:after="120"/>
        <w:jc w:val="center"/>
        <w:rPr>
          <w:b/>
          <w:bCs/>
          <w:kern w:val="32"/>
          <w:szCs w:val="28"/>
        </w:rPr>
      </w:pPr>
      <w:r w:rsidRPr="0080367F">
        <w:rPr>
          <w:b/>
          <w:bCs/>
          <w:kern w:val="32"/>
          <w:szCs w:val="28"/>
        </w:rPr>
        <w:t>Результати виконання програми</w:t>
      </w:r>
    </w:p>
    <w:p w14:paraId="0C5B9E58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Initial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expression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>: (y1' * (y2'*y2*Y3) + y2'*Y3^3 + y2'*Y3) * Y3*y1.   [V 20]</w:t>
      </w:r>
    </w:p>
    <w:p w14:paraId="31D6579B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Input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n (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m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resolution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>): 4</w:t>
      </w:r>
    </w:p>
    <w:p w14:paraId="06EBB3A6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Manual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input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? (y/n) [y];  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Output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to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screen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? [y];  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Output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to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file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>? [y]</w:t>
      </w:r>
    </w:p>
    <w:p w14:paraId="1B578EB8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en-US"/>
        </w:rPr>
        <w:t>M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B2</w:t>
      </w:r>
    </w:p>
    <w:p w14:paraId="090AF127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03D2238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2FA910DD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03F8B19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76C10C39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en-US"/>
        </w:rPr>
        <w:t>M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A2</w:t>
      </w:r>
    </w:p>
    <w:p w14:paraId="66FECCE8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10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1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20</w:t>
      </w:r>
    </w:p>
    <w:p w14:paraId="5807D731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2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30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3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40</w:t>
      </w:r>
    </w:p>
    <w:p w14:paraId="3FD756C1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4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0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60</w:t>
      </w:r>
    </w:p>
    <w:p w14:paraId="43280FCB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6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70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7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80</w:t>
      </w:r>
    </w:p>
    <w:p w14:paraId="72F2A4E0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en-US"/>
        </w:rPr>
        <w:t>M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A1</w:t>
      </w:r>
    </w:p>
    <w:p w14:paraId="61AC262D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24416F7B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lastRenderedPageBreak/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7D5E8112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2D8A8301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35D093C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en-US"/>
        </w:rPr>
        <w:t>M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A</w:t>
      </w:r>
    </w:p>
    <w:p w14:paraId="1DC13D8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10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1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20</w:t>
      </w:r>
    </w:p>
    <w:p w14:paraId="1961A1BC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2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30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3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40</w:t>
      </w:r>
    </w:p>
    <w:p w14:paraId="5186664A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4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0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5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60</w:t>
      </w:r>
    </w:p>
    <w:p w14:paraId="2C0EF92E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6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70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75</w:t>
      </w:r>
      <w:r>
        <w:rPr>
          <w:rFonts w:ascii="Courier New" w:hAnsi="Courier New" w:cs="Courier New"/>
          <w:sz w:val="20"/>
          <w:szCs w:val="20"/>
          <w:lang w:val="en-US"/>
        </w:rPr>
        <w:tab/>
      </w:r>
      <w:r w:rsidRPr="00520AA7">
        <w:rPr>
          <w:rFonts w:ascii="Courier New" w:hAnsi="Courier New" w:cs="Courier New"/>
          <w:sz w:val="20"/>
          <w:szCs w:val="20"/>
        </w:rPr>
        <w:t>80</w:t>
      </w:r>
    </w:p>
    <w:p w14:paraId="557A1A7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en-US"/>
        </w:rPr>
        <w:t>V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ector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/>
        </w:rPr>
        <w:t xml:space="preserve">(column) </w:t>
      </w:r>
      <w:r w:rsidRPr="00520AA7">
        <w:rPr>
          <w:rFonts w:ascii="Courier New" w:hAnsi="Courier New" w:cs="Courier New"/>
          <w:sz w:val="20"/>
          <w:szCs w:val="20"/>
        </w:rPr>
        <w:t>b1</w:t>
      </w:r>
    </w:p>
    <w:p w14:paraId="48558538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13E48E36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10</w:t>
      </w:r>
    </w:p>
    <w:p w14:paraId="4230716D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15</w:t>
      </w:r>
    </w:p>
    <w:p w14:paraId="577C4B3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20</w:t>
      </w:r>
    </w:p>
    <w:p w14:paraId="565DACE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en-US"/>
        </w:rPr>
        <w:t>V</w:t>
      </w:r>
      <w:proofErr w:type="spellStart"/>
      <w:r w:rsidRPr="00520AA7">
        <w:rPr>
          <w:rFonts w:ascii="Courier New" w:hAnsi="Courier New" w:cs="Courier New"/>
          <w:sz w:val="20"/>
          <w:szCs w:val="20"/>
        </w:rPr>
        <w:t>ector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/>
        </w:rPr>
        <w:t xml:space="preserve">(column) </w:t>
      </w:r>
      <w:r w:rsidRPr="00520AA7">
        <w:rPr>
          <w:rFonts w:ascii="Courier New" w:hAnsi="Courier New" w:cs="Courier New"/>
          <w:sz w:val="20"/>
          <w:szCs w:val="20"/>
        </w:rPr>
        <w:t>c1</w:t>
      </w:r>
    </w:p>
    <w:p w14:paraId="62BE2D45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5</w:t>
      </w:r>
    </w:p>
    <w:p w14:paraId="34DBA1BC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10</w:t>
      </w:r>
    </w:p>
    <w:p w14:paraId="68D871D3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15</w:t>
      </w:r>
    </w:p>
    <w:p w14:paraId="5293A54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20</w:t>
      </w:r>
    </w:p>
    <w:p w14:paraId="0537CD9D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</w:p>
    <w:p w14:paraId="48D7C47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Column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b:</w:t>
      </w:r>
    </w:p>
    <w:p w14:paraId="18981D09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9.52e-001</w:t>
      </w:r>
    </w:p>
    <w:p w14:paraId="1E9EB106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7.14e-001</w:t>
      </w:r>
    </w:p>
    <w:p w14:paraId="48F9E2FC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4.26e-001</w:t>
      </w:r>
    </w:p>
    <w:p w14:paraId="3585B30B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2.38e-001</w:t>
      </w:r>
    </w:p>
    <w:p w14:paraId="65326A2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M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C2:</w:t>
      </w:r>
    </w:p>
    <w:p w14:paraId="5A1EA2F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1.00e+001      -4.00e+000      -8.33e-001      -3.28e-001</w:t>
      </w:r>
    </w:p>
    <w:p w14:paraId="645DFCC5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2.22e+000       1.00e+001      -1.18e+000      -3.70e-001</w:t>
      </w:r>
    </w:p>
    <w:p w14:paraId="04B71020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7.14e-001       9.52e-001       1.00e+001      -5.71e-001</w:t>
      </w:r>
    </w:p>
    <w:p w14:paraId="7DF2471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3.08e-001       3.45e-001       5.13e-001       1.00e+001</w:t>
      </w:r>
    </w:p>
    <w:p w14:paraId="529DD7F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M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A2*C2 :</w:t>
      </w:r>
    </w:p>
    <w:p w14:paraId="0C729811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8.91e+001   1.01e+002   1.44e+002   1.86e+002</w:t>
      </w:r>
    </w:p>
    <w:p w14:paraId="23407149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3.54e+002   2.47e+002   3.14e+002   3.61e+002</w:t>
      </w:r>
    </w:p>
    <w:p w14:paraId="7A46BE5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6.19e+002   3.93e+002   4.84e+002   5.35e+002</w:t>
      </w:r>
    </w:p>
    <w:p w14:paraId="0700A14B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8.84e+002   5.39e+002   6.55e+002   7.10e+002</w:t>
      </w:r>
    </w:p>
    <w:p w14:paraId="3E3868A1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1512ACAD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Column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20*b1-c1 :</w:t>
      </w:r>
    </w:p>
    <w:p w14:paraId="08772791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9.50e+001</w:t>
      </w:r>
    </w:p>
    <w:p w14:paraId="5E359A6C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1.90e+002</w:t>
      </w:r>
    </w:p>
    <w:p w14:paraId="49721CA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2.85e+002</w:t>
      </w:r>
    </w:p>
    <w:p w14:paraId="39C19FA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3.80e+002</w:t>
      </w:r>
    </w:p>
    <w:p w14:paraId="541604CF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6BC355CF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M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3=A2 * C2 - B2 :</w:t>
      </w:r>
    </w:p>
    <w:p w14:paraId="3FBFD385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8.41e+001   9.62e+001   1.39e+002   1.81e+002</w:t>
      </w:r>
    </w:p>
    <w:p w14:paraId="3D226FC1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3.49e+002   2.42e+002   3.09e+002   3.56e+002</w:t>
      </w:r>
    </w:p>
    <w:p w14:paraId="6D26222B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6.14e+002   3.88e+002   4.79e+002   5.30e+002</w:t>
      </w:r>
    </w:p>
    <w:p w14:paraId="6AF9AA67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8.79e+002   5.34e+002   6.50e+002   7.05e+002</w:t>
      </w:r>
    </w:p>
    <w:p w14:paraId="070B2915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5233C140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Column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2=A1*(20*b1-c1) :</w:t>
      </w:r>
    </w:p>
    <w:p w14:paraId="26899E0D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4.75e+003</w:t>
      </w:r>
    </w:p>
    <w:p w14:paraId="08811E7C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4.75e+003</w:t>
      </w:r>
    </w:p>
    <w:p w14:paraId="5C7B32A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4.75e+003</w:t>
      </w:r>
    </w:p>
    <w:p w14:paraId="7D52B53C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4.75e+003</w:t>
      </w:r>
    </w:p>
    <w:p w14:paraId="68FFC21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36C50F5F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Column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1=A*b :</w:t>
      </w:r>
    </w:p>
    <w:p w14:paraId="40EB796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2.30e+001</w:t>
      </w:r>
    </w:p>
    <w:p w14:paraId="249CCEEA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6.97e+001</w:t>
      </w:r>
    </w:p>
    <w:p w14:paraId="2EBABBD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1.16e+002</w:t>
      </w:r>
    </w:p>
    <w:p w14:paraId="4CC47F2B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1.63e+002</w:t>
      </w:r>
    </w:p>
    <w:p w14:paraId="294F759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685E8A40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lastRenderedPageBreak/>
        <w:t>M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3^2 :</w:t>
      </w:r>
    </w:p>
    <w:p w14:paraId="0DEAB12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2.85e+005   1.82e+005   2.26e+005   2.51e+005</w:t>
      </w:r>
    </w:p>
    <w:p w14:paraId="7F9A572A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6.16e+005   4.02e+005   5.03e+005   5.64e+005</w:t>
      </w:r>
    </w:p>
    <w:p w14:paraId="5F0EE316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9.47e+005   6.22e+005   7.80e+005   8.77e+005</w:t>
      </w:r>
    </w:p>
    <w:p w14:paraId="592AB48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1.28e+006   8.42e+005   1.06e+006   1.19e+006</w:t>
      </w:r>
    </w:p>
    <w:p w14:paraId="565BC02F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18E8A690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Number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2'*y2 : 90250000.00</w:t>
      </w:r>
    </w:p>
    <w:p w14:paraId="304AB3D6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M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3^3 :</w:t>
      </w:r>
    </w:p>
    <w:p w14:paraId="3CE1E43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4.47e+008   2.93e+008   3.67e+008   4.13e+008</w:t>
      </w:r>
    </w:p>
    <w:p w14:paraId="40FC28A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9.97e+008   6.53e+008   8.18e+008   9.19e+008</w:t>
      </w:r>
    </w:p>
    <w:p w14:paraId="24AF99DB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1.55e+009   1.01e+009   1.27e+009   1.42e+009</w:t>
      </w:r>
    </w:p>
    <w:p w14:paraId="7FAE399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2.10e+009   1.37e+009   1.72e+009   1.93e+009</w:t>
      </w:r>
    </w:p>
    <w:p w14:paraId="59E3C67E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1242C6FD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Column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3*y1 :</w:t>
      </w:r>
    </w:p>
    <w:p w14:paraId="26D88B0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5.43e+004</w:t>
      </w:r>
    </w:p>
    <w:p w14:paraId="5C59C748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1.19e+005</w:t>
      </w:r>
    </w:p>
    <w:p w14:paraId="7B3F0326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1.83e+005</w:t>
      </w:r>
    </w:p>
    <w:p w14:paraId="3B68BB85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2.48e+005</w:t>
      </w:r>
    </w:p>
    <w:p w14:paraId="3BEEBAC1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507F44FF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Row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2'*Y3^3 :</w:t>
      </w:r>
    </w:p>
    <w:p w14:paraId="3D86BE08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2.42e+013    1.58e+013    1.98e+013    2.23e+013</w:t>
      </w:r>
    </w:p>
    <w:p w14:paraId="7535191C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1111501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Row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2'*Y3 :</w:t>
      </w:r>
    </w:p>
    <w:p w14:paraId="6039709E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9.15e+006    5.99e+006    7.49e+006    8.42e+006</w:t>
      </w:r>
    </w:p>
    <w:p w14:paraId="16A25270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6C4161E2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Matrix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2'*y2*Y3 :</w:t>
      </w:r>
    </w:p>
    <w:p w14:paraId="23551B15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7.59e+009   8.68e+009   1.26e+010   1.63e+010</w:t>
      </w:r>
    </w:p>
    <w:p w14:paraId="12FCB166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3.15e+010   2.19e+010   2.79e+010   3.21e+010</w:t>
      </w:r>
    </w:p>
    <w:p w14:paraId="032E5573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5.54e+010   3.50e+010   4.33e+010   4.79e+010</w:t>
      </w:r>
    </w:p>
    <w:p w14:paraId="2390C384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r w:rsidRPr="00520AA7">
        <w:rPr>
          <w:rFonts w:ascii="Courier New" w:hAnsi="Courier New" w:cs="Courier New"/>
          <w:sz w:val="20"/>
          <w:szCs w:val="20"/>
        </w:rPr>
        <w:t xml:space="preserve">   7.93e+010   4.82e+010   5.86e+010   6.36e+010</w:t>
      </w:r>
    </w:p>
    <w:p w14:paraId="03A97547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520AA7">
        <w:rPr>
          <w:rFonts w:ascii="Courier New" w:hAnsi="Courier New" w:cs="Courier New"/>
          <w:sz w:val="20"/>
          <w:szCs w:val="20"/>
        </w:rPr>
        <w:t>-------</w:t>
      </w:r>
    </w:p>
    <w:p w14:paraId="1704D281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520AA7">
        <w:rPr>
          <w:rFonts w:ascii="Courier New" w:hAnsi="Courier New" w:cs="Courier New"/>
          <w:sz w:val="20"/>
          <w:szCs w:val="20"/>
        </w:rPr>
        <w:t>Row</w:t>
      </w:r>
      <w:proofErr w:type="spellEnd"/>
      <w:r w:rsidRPr="00520AA7">
        <w:rPr>
          <w:rFonts w:ascii="Courier New" w:hAnsi="Courier New" w:cs="Courier New"/>
          <w:sz w:val="20"/>
          <w:szCs w:val="20"/>
        </w:rPr>
        <w:t xml:space="preserve"> y1'(y2'*y2*Y3) :</w:t>
      </w:r>
    </w:p>
    <w:p w14:paraId="2F0C4AB3" w14:textId="77777777" w:rsidR="00C60C17" w:rsidRPr="0080367F" w:rsidRDefault="00C60C17" w:rsidP="00C60C17">
      <w:pPr>
        <w:rPr>
          <w:rFonts w:ascii="Courier New" w:hAnsi="Courier New" w:cs="Courier New"/>
          <w:sz w:val="20"/>
          <w:szCs w:val="20"/>
        </w:rPr>
      </w:pPr>
      <w:r w:rsidRPr="0080367F">
        <w:rPr>
          <w:rFonts w:ascii="Courier New" w:hAnsi="Courier New" w:cs="Courier New"/>
          <w:sz w:val="20"/>
          <w:szCs w:val="20"/>
        </w:rPr>
        <w:t xml:space="preserve">   2.17e+013    1.36e+013    1.68e+013    1.85e+013</w:t>
      </w:r>
    </w:p>
    <w:p w14:paraId="059A7279" w14:textId="77777777" w:rsidR="00C60C17" w:rsidRPr="0080367F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80367F">
        <w:rPr>
          <w:rFonts w:ascii="Courier New" w:hAnsi="Courier New" w:cs="Courier New"/>
          <w:sz w:val="20"/>
          <w:szCs w:val="20"/>
        </w:rPr>
        <w:t>-------</w:t>
      </w:r>
    </w:p>
    <w:p w14:paraId="11263D57" w14:textId="77777777" w:rsidR="00C60C17" w:rsidRPr="0080367F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80367F">
        <w:rPr>
          <w:rFonts w:ascii="Courier New" w:hAnsi="Courier New" w:cs="Courier New"/>
          <w:sz w:val="20"/>
          <w:szCs w:val="20"/>
        </w:rPr>
        <w:t>Row</w:t>
      </w:r>
      <w:proofErr w:type="spellEnd"/>
      <w:r w:rsidRPr="0080367F">
        <w:rPr>
          <w:rFonts w:ascii="Courier New" w:hAnsi="Courier New" w:cs="Courier New"/>
          <w:sz w:val="20"/>
          <w:szCs w:val="20"/>
        </w:rPr>
        <w:t xml:space="preserve"> y2'*Y3^3 + y2'*Y3 :</w:t>
      </w:r>
    </w:p>
    <w:p w14:paraId="030BDA9F" w14:textId="77777777" w:rsidR="00C60C17" w:rsidRPr="0080367F" w:rsidRDefault="00C60C17" w:rsidP="00C60C17">
      <w:pPr>
        <w:rPr>
          <w:rFonts w:ascii="Courier New" w:hAnsi="Courier New" w:cs="Courier New"/>
          <w:sz w:val="20"/>
          <w:szCs w:val="20"/>
        </w:rPr>
      </w:pPr>
      <w:r w:rsidRPr="0080367F">
        <w:rPr>
          <w:rFonts w:ascii="Courier New" w:hAnsi="Courier New" w:cs="Courier New"/>
          <w:sz w:val="20"/>
          <w:szCs w:val="20"/>
        </w:rPr>
        <w:t xml:space="preserve">   2.42e+013    1.58e+013    1.98e+013    2.23e+013</w:t>
      </w:r>
    </w:p>
    <w:p w14:paraId="78CEB916" w14:textId="77777777" w:rsidR="00C60C17" w:rsidRPr="0080367F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80367F">
        <w:rPr>
          <w:rFonts w:ascii="Courier New" w:hAnsi="Courier New" w:cs="Courier New"/>
          <w:sz w:val="20"/>
          <w:szCs w:val="20"/>
        </w:rPr>
        <w:t>-------</w:t>
      </w:r>
    </w:p>
    <w:p w14:paraId="2D9F6B18" w14:textId="77777777" w:rsidR="00C60C17" w:rsidRPr="0080367F" w:rsidRDefault="00C60C17" w:rsidP="00C60C17">
      <w:pPr>
        <w:rPr>
          <w:rFonts w:ascii="Courier New" w:hAnsi="Courier New" w:cs="Courier New"/>
          <w:sz w:val="20"/>
          <w:szCs w:val="20"/>
        </w:rPr>
      </w:pPr>
      <w:proofErr w:type="spellStart"/>
      <w:r w:rsidRPr="0080367F">
        <w:rPr>
          <w:rFonts w:ascii="Courier New" w:hAnsi="Courier New" w:cs="Courier New"/>
          <w:sz w:val="20"/>
          <w:szCs w:val="20"/>
        </w:rPr>
        <w:t>Row</w:t>
      </w:r>
      <w:proofErr w:type="spellEnd"/>
      <w:r w:rsidRPr="0080367F">
        <w:rPr>
          <w:rFonts w:ascii="Courier New" w:hAnsi="Courier New" w:cs="Courier New"/>
          <w:sz w:val="20"/>
          <w:szCs w:val="20"/>
        </w:rPr>
        <w:t xml:space="preserve"> y1'(y2'*y2*Y3) + y2'*Y3^3+y2'*Y3 :</w:t>
      </w:r>
    </w:p>
    <w:p w14:paraId="57DC4A10" w14:textId="77777777" w:rsidR="00C60C17" w:rsidRPr="0080367F" w:rsidRDefault="00C60C17" w:rsidP="00C60C17">
      <w:pPr>
        <w:rPr>
          <w:rFonts w:ascii="Courier New" w:hAnsi="Courier New" w:cs="Courier New"/>
          <w:sz w:val="20"/>
          <w:szCs w:val="20"/>
        </w:rPr>
      </w:pPr>
      <w:r w:rsidRPr="0080367F">
        <w:rPr>
          <w:rFonts w:ascii="Courier New" w:hAnsi="Courier New" w:cs="Courier New"/>
          <w:sz w:val="20"/>
          <w:szCs w:val="20"/>
        </w:rPr>
        <w:t xml:space="preserve">   4.59e+013    2.95e+013    3.66e+013    4.08e+013</w:t>
      </w:r>
    </w:p>
    <w:p w14:paraId="3912398E" w14:textId="77777777" w:rsidR="00C60C17" w:rsidRPr="0080367F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r w:rsidRPr="0080367F">
        <w:rPr>
          <w:rFonts w:ascii="Courier New" w:hAnsi="Courier New" w:cs="Courier New"/>
          <w:sz w:val="20"/>
          <w:szCs w:val="20"/>
        </w:rPr>
        <w:t>-------</w:t>
      </w:r>
    </w:p>
    <w:p w14:paraId="0B36CC17" w14:textId="77777777" w:rsidR="00C60C17" w:rsidRPr="0080367F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80367F">
        <w:rPr>
          <w:rFonts w:ascii="Courier New" w:hAnsi="Courier New" w:cs="Courier New"/>
          <w:sz w:val="20"/>
          <w:szCs w:val="20"/>
        </w:rPr>
        <w:t>Result</w:t>
      </w:r>
      <w:proofErr w:type="spellEnd"/>
      <w:r w:rsidRPr="0080367F">
        <w:rPr>
          <w:rFonts w:ascii="Courier New" w:hAnsi="Courier New" w:cs="Courier New"/>
          <w:sz w:val="20"/>
          <w:szCs w:val="20"/>
        </w:rPr>
        <w:t>: (y1'*(y2'*y2*Y3)+y2'*Y3^3+y2'*Y3)*Y3*y1 = 2.282e+019</w:t>
      </w:r>
    </w:p>
    <w:p w14:paraId="5040371E" w14:textId="77777777" w:rsidR="00C60C1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</w:p>
    <w:p w14:paraId="4A8F4C8B" w14:textId="77777777" w:rsidR="00C60C17" w:rsidRPr="00520AA7" w:rsidRDefault="00C60C17" w:rsidP="00C60C17">
      <w:pPr>
        <w:rPr>
          <w:rFonts w:ascii="Courier New" w:hAnsi="Courier New" w:cs="Courier New"/>
          <w:sz w:val="20"/>
          <w:szCs w:val="20"/>
          <w:lang w:val="en-US"/>
        </w:rPr>
      </w:pPr>
    </w:p>
    <w:p w14:paraId="1FBEA4A6" w14:textId="767857BF" w:rsidR="00956403" w:rsidRDefault="00C60C17" w:rsidP="00C60C17">
      <w:r w:rsidRPr="00D035DF">
        <w:rPr>
          <w:b/>
          <w:szCs w:val="28"/>
        </w:rPr>
        <w:t xml:space="preserve">Висновок: </w:t>
      </w:r>
      <w:r w:rsidRPr="00D035DF">
        <w:rPr>
          <w:szCs w:val="28"/>
        </w:rPr>
        <w:t>Виконуючи дану лабораторну роботу,</w:t>
      </w:r>
      <w:r w:rsidRPr="00C77DF7">
        <w:rPr>
          <w:szCs w:val="28"/>
        </w:rPr>
        <w:t xml:space="preserve"> </w:t>
      </w:r>
      <w:r>
        <w:rPr>
          <w:szCs w:val="28"/>
        </w:rPr>
        <w:t>я ознайомився із</w:t>
      </w:r>
      <w:r w:rsidRPr="00C77DF7">
        <w:rPr>
          <w:szCs w:val="28"/>
        </w:rPr>
        <w:t xml:space="preserve"> використан</w:t>
      </w:r>
      <w:r>
        <w:rPr>
          <w:szCs w:val="28"/>
        </w:rPr>
        <w:t>ням</w:t>
      </w:r>
      <w:r w:rsidRPr="00C77DF7">
        <w:rPr>
          <w:szCs w:val="28"/>
        </w:rPr>
        <w:t xml:space="preserve"> паралелізм</w:t>
      </w:r>
      <w:r>
        <w:rPr>
          <w:szCs w:val="28"/>
        </w:rPr>
        <w:t>у</w:t>
      </w:r>
      <w:r w:rsidRPr="00C77DF7">
        <w:rPr>
          <w:szCs w:val="28"/>
        </w:rPr>
        <w:t xml:space="preserve"> на рівні </w:t>
      </w:r>
      <w:proofErr w:type="spellStart"/>
      <w:r w:rsidRPr="00C77DF7">
        <w:rPr>
          <w:szCs w:val="28"/>
        </w:rPr>
        <w:t>підзадач</w:t>
      </w:r>
      <w:proofErr w:type="spellEnd"/>
      <w:r>
        <w:rPr>
          <w:szCs w:val="28"/>
        </w:rPr>
        <w:t xml:space="preserve">. </w:t>
      </w:r>
      <w:r w:rsidRPr="00C77DF7">
        <w:rPr>
          <w:szCs w:val="28"/>
        </w:rPr>
        <w:t>Обмін даними відбувається через використання спільних змінних. Присутня залежність даних між різними рівнями декомпозиції, але в межах одного рівня її немає. Є залежність за керуванням, оскільки послідовність обчислювального процесу наперед однозначно відома. Залежність за ресурсами та вводом/виводом може бути визначена лише у відношенні до певної обчислювальної системи.</w:t>
      </w:r>
      <w:bookmarkStart w:id="1" w:name="_GoBack"/>
      <w:bookmarkEnd w:id="1"/>
    </w:p>
    <w:sectPr w:rsidR="00956403" w:rsidSect="00C60C17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17C6"/>
    <w:rsid w:val="00956403"/>
    <w:rsid w:val="00BE17C6"/>
    <w:rsid w:val="00C60C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D7017B"/>
  <w15:chartTrackingRefBased/>
  <w15:docId w15:val="{4B59CB3B-419C-49C7-AB84-F3D61AF26F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0C17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C60C17"/>
    <w:pPr>
      <w:suppressAutoHyphens/>
      <w:spacing w:after="120"/>
      <w:ind w:firstLine="0"/>
      <w:jc w:val="left"/>
    </w:pPr>
    <w:rPr>
      <w:sz w:val="24"/>
      <w:lang w:val="ru-RU" w:eastAsia="ar-SA"/>
    </w:rPr>
  </w:style>
  <w:style w:type="character" w:customStyle="1" w:styleId="a4">
    <w:name w:val="Основний текст Знак"/>
    <w:basedOn w:val="a0"/>
    <w:link w:val="a3"/>
    <w:rsid w:val="00C60C17"/>
    <w:rPr>
      <w:rFonts w:ascii="Times New Roman" w:eastAsia="Times New Roman" w:hAnsi="Times New Roman" w:cs="Times New Roman"/>
      <w:sz w:val="24"/>
      <w:szCs w:val="24"/>
      <w:lang w:val="ru-RU" w:eastAsia="ar-SA"/>
    </w:rPr>
  </w:style>
  <w:style w:type="paragraph" w:styleId="a5">
    <w:name w:val="Title"/>
    <w:basedOn w:val="a"/>
    <w:link w:val="a6"/>
    <w:qFormat/>
    <w:rsid w:val="00C60C17"/>
    <w:pPr>
      <w:ind w:firstLine="0"/>
      <w:jc w:val="center"/>
    </w:pPr>
    <w:rPr>
      <w:rFonts w:ascii="Times New Roman CYR" w:hAnsi="Times New Roman CYR"/>
      <w:szCs w:val="20"/>
      <w:lang w:eastAsia="en-US"/>
    </w:rPr>
  </w:style>
  <w:style w:type="character" w:customStyle="1" w:styleId="a6">
    <w:name w:val="Назва Знак"/>
    <w:basedOn w:val="a0"/>
    <w:link w:val="a5"/>
    <w:rsid w:val="00C60C17"/>
    <w:rPr>
      <w:rFonts w:ascii="Times New Roman CYR" w:eastAsia="Times New Roman" w:hAnsi="Times New Roman CYR" w:cs="Times New Roman"/>
      <w:sz w:val="28"/>
      <w:szCs w:val="20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21" Type="http://schemas.openxmlformats.org/officeDocument/2006/relationships/image" Target="media/image10.wmf"/><Relationship Id="rId34" Type="http://schemas.openxmlformats.org/officeDocument/2006/relationships/image" Target="media/image15.emf"/><Relationship Id="rId7" Type="http://schemas.openxmlformats.org/officeDocument/2006/relationships/image" Target="media/image3.wmf"/><Relationship Id="rId12" Type="http://schemas.openxmlformats.org/officeDocument/2006/relationships/oleObject" Target="embeddings/oleObject4.bin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oleObject" Target="embeddings/oleObject16.bin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5.bin"/><Relationship Id="rId37" Type="http://schemas.openxmlformats.org/officeDocument/2006/relationships/theme" Target="theme/theme1.xml"/><Relationship Id="rId5" Type="http://schemas.openxmlformats.org/officeDocument/2006/relationships/image" Target="media/image2.wmf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3.bin"/><Relationship Id="rId36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9.wmf"/><Relationship Id="rId31" Type="http://schemas.openxmlformats.org/officeDocument/2006/relationships/image" Target="media/image14.wmf"/><Relationship Id="rId4" Type="http://schemas.openxmlformats.org/officeDocument/2006/relationships/image" Target="media/image1.png"/><Relationship Id="rId9" Type="http://schemas.openxmlformats.org/officeDocument/2006/relationships/image" Target="media/image4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oleObject" Target="embeddings/oleObject14.bin"/><Relationship Id="rId35" Type="http://schemas.openxmlformats.org/officeDocument/2006/relationships/oleObject" Target="embeddings/oleObject17.bin"/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2</Pages>
  <Words>10130</Words>
  <Characters>5775</Characters>
  <Application>Microsoft Office Word</Application>
  <DocSecurity>0</DocSecurity>
  <Lines>48</Lines>
  <Paragraphs>3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Харченко</dc:creator>
  <cp:keywords/>
  <dc:description/>
  <cp:lastModifiedBy>Захар Фещенко</cp:lastModifiedBy>
  <cp:revision>2</cp:revision>
  <dcterms:created xsi:type="dcterms:W3CDTF">2020-05-17T22:22:00Z</dcterms:created>
  <dcterms:modified xsi:type="dcterms:W3CDTF">2020-05-17T22:25:00Z</dcterms:modified>
</cp:coreProperties>
</file>